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43F9E" w:rsidRPr="001B16F0" w:rsidRDefault="00043F9E" w:rsidP="00512199">
      <w:pPr>
        <w:spacing w:before="600" w:after="600"/>
        <w:jc w:val="both"/>
        <w:rPr>
          <w:rFonts w:cs="Arial"/>
          <w:b/>
          <w:bCs/>
          <w:sz w:val="44"/>
          <w:szCs w:val="44"/>
          <w:lang w:val="en-GB"/>
        </w:rPr>
      </w:pPr>
    </w:p>
    <w:p w:rsidR="00043F9E" w:rsidRPr="001B16F0" w:rsidRDefault="00043F9E" w:rsidP="008D6164">
      <w:pPr>
        <w:spacing w:after="600"/>
        <w:jc w:val="center"/>
        <w:rPr>
          <w:rFonts w:cs="Arial"/>
          <w:b/>
          <w:bCs/>
          <w:sz w:val="44"/>
          <w:szCs w:val="44"/>
          <w:lang w:val="en-GB"/>
        </w:rPr>
      </w:pPr>
      <w:r w:rsidRPr="001B16F0">
        <w:rPr>
          <w:rFonts w:cs="Arial"/>
          <w:b/>
          <w:bCs/>
          <w:sz w:val="44"/>
          <w:szCs w:val="44"/>
          <w:lang w:val="en-GB"/>
        </w:rPr>
        <w:t xml:space="preserve">Pharmacy Information System (PhIS) </w:t>
      </w:r>
      <w:r w:rsidRPr="001B16F0">
        <w:rPr>
          <w:rFonts w:cs="Arial"/>
          <w:b/>
          <w:bCs/>
          <w:sz w:val="44"/>
          <w:szCs w:val="44"/>
          <w:lang w:val="en-GB"/>
        </w:rPr>
        <w:br/>
        <w:t>and</w:t>
      </w:r>
      <w:r w:rsidRPr="001B16F0">
        <w:rPr>
          <w:rFonts w:cs="Arial"/>
          <w:b/>
          <w:bCs/>
          <w:sz w:val="44"/>
          <w:szCs w:val="44"/>
          <w:lang w:val="en-GB"/>
        </w:rPr>
        <w:br/>
        <w:t>Clinic Pharmacy System (CPS)</w:t>
      </w:r>
    </w:p>
    <w:p w:rsidR="00043F9E" w:rsidRPr="001B16F0" w:rsidRDefault="00043F9E" w:rsidP="008D6164">
      <w:pPr>
        <w:spacing w:after="600"/>
        <w:jc w:val="center"/>
        <w:rPr>
          <w:rFonts w:cs="Arial"/>
          <w:b/>
          <w:bCs/>
          <w:sz w:val="44"/>
          <w:szCs w:val="44"/>
          <w:lang w:val="en-GB"/>
        </w:rPr>
      </w:pPr>
    </w:p>
    <w:p w:rsidR="00043F9E" w:rsidRPr="001B16F0" w:rsidRDefault="00043F9E" w:rsidP="008D6164">
      <w:pPr>
        <w:pBdr>
          <w:top w:val="single" w:sz="4" w:space="1" w:color="auto"/>
        </w:pBdr>
        <w:jc w:val="center"/>
        <w:rPr>
          <w:rFonts w:cs="Arial"/>
          <w:b/>
          <w:bCs/>
          <w:sz w:val="44"/>
          <w:szCs w:val="44"/>
          <w:lang w:val="en-GB"/>
        </w:rPr>
      </w:pPr>
    </w:p>
    <w:p w:rsidR="00B133CB" w:rsidRDefault="00B133CB" w:rsidP="008D6164">
      <w:pPr>
        <w:spacing w:before="600" w:after="600"/>
        <w:jc w:val="center"/>
        <w:rPr>
          <w:rFonts w:cs="Arial"/>
          <w:b/>
          <w:bCs/>
          <w:sz w:val="44"/>
          <w:szCs w:val="44"/>
          <w:lang w:val="en-GB"/>
        </w:rPr>
      </w:pPr>
      <w:r>
        <w:rPr>
          <w:rFonts w:cs="Arial"/>
          <w:b/>
          <w:bCs/>
          <w:sz w:val="44"/>
          <w:szCs w:val="44"/>
          <w:lang w:val="en-GB"/>
        </w:rPr>
        <w:t>Standard Operating Procedure</w:t>
      </w:r>
    </w:p>
    <w:p w:rsidR="00043F9E" w:rsidRPr="001B16F0" w:rsidRDefault="00B133CB" w:rsidP="008D6164">
      <w:pPr>
        <w:spacing w:before="600" w:after="600"/>
        <w:jc w:val="center"/>
        <w:rPr>
          <w:rFonts w:cs="Arial"/>
          <w:b/>
          <w:bCs/>
          <w:sz w:val="44"/>
          <w:szCs w:val="44"/>
          <w:lang w:val="en-GB"/>
        </w:rPr>
      </w:pPr>
      <w:r>
        <w:rPr>
          <w:rFonts w:cs="Arial"/>
          <w:b/>
          <w:bCs/>
          <w:sz w:val="44"/>
          <w:szCs w:val="44"/>
          <w:lang w:val="en-GB"/>
        </w:rPr>
        <w:t>User Profile Management</w:t>
      </w:r>
      <w:r>
        <w:rPr>
          <w:rFonts w:cs="Arial"/>
          <w:b/>
          <w:bCs/>
          <w:sz w:val="44"/>
          <w:szCs w:val="44"/>
          <w:lang w:val="en-GB"/>
        </w:rPr>
        <w:br/>
      </w:r>
    </w:p>
    <w:p w:rsidR="003F15B3" w:rsidRPr="001B16F0" w:rsidRDefault="003F15B3" w:rsidP="00512199">
      <w:pPr>
        <w:jc w:val="both"/>
        <w:rPr>
          <w:rFonts w:cs="Arial"/>
          <w:lang w:val="en-GB"/>
        </w:rPr>
      </w:pPr>
    </w:p>
    <w:p w:rsidR="003F15B3" w:rsidRPr="001B16F0" w:rsidRDefault="00CF2DB0" w:rsidP="00512199">
      <w:pPr>
        <w:jc w:val="both"/>
        <w:rPr>
          <w:rFonts w:cs="Arial"/>
          <w:lang w:val="en-GB"/>
        </w:rPr>
      </w:pPr>
      <w:r>
        <w:rPr>
          <w:rFonts w:cs="Arial"/>
          <w:noProof/>
          <w:lang w:val="en-MY" w:eastAsia="en-MY" w:bidi="ar-S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64.85pt;margin-top:-.25pt;width:348.8pt;height:39.9pt;z-index:251657728;visibility:visible;mso-wrap-distance-left:9.05pt;mso-wrap-distance-right: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" strokeweight=".5pt">
            <v:textbox inset="7.45pt,3.85pt,7.45pt,3.85pt">
              <w:txbxContent>
                <w:p w:rsidR="0028129D" w:rsidRDefault="0028129D" w:rsidP="005900D9">
                  <w:pPr>
                    <w:ind w:left="90"/>
                    <w:rPr>
                      <w:b/>
                      <w:szCs w:val="22"/>
                    </w:rPr>
                  </w:pPr>
                  <w:r>
                    <w:rPr>
                      <w:b/>
                      <w:szCs w:val="22"/>
                    </w:rPr>
                    <w:t xml:space="preserve">Version </w:t>
                  </w:r>
                  <w:r>
                    <w:rPr>
                      <w:b/>
                      <w:szCs w:val="22"/>
                    </w:rPr>
                    <w:tab/>
                    <w:t>: v1.2</w:t>
                  </w:r>
                </w:p>
                <w:p w:rsidR="0028129D" w:rsidRDefault="0028129D" w:rsidP="005900D9">
                  <w:pPr>
                    <w:ind w:left="90"/>
                    <w:rPr>
                      <w:b/>
                      <w:szCs w:val="22"/>
                    </w:rPr>
                  </w:pPr>
                  <w:r>
                    <w:rPr>
                      <w:b/>
                      <w:szCs w:val="22"/>
                    </w:rPr>
                    <w:t>Date: March 2017</w:t>
                  </w:r>
                </w:p>
                <w:p w:rsidR="0028129D" w:rsidRDefault="0028129D">
                  <w:pPr>
                    <w:rPr>
                      <w:b/>
                      <w:szCs w:val="22"/>
                    </w:rPr>
                  </w:pPr>
                </w:p>
              </w:txbxContent>
            </v:textbox>
          </v:shape>
        </w:pict>
      </w:r>
    </w:p>
    <w:p w:rsidR="003F15B3" w:rsidRPr="00253C84" w:rsidRDefault="003F15B3" w:rsidP="00512199">
      <w:pPr>
        <w:jc w:val="both"/>
        <w:rPr>
          <w:rFonts w:cs="Arial"/>
          <w:lang w:val="en-GB"/>
        </w:rPr>
        <w:sectPr w:rsidR="003F15B3" w:rsidRPr="00253C84" w:rsidSect="00FF30E8">
          <w:headerReference w:type="default" r:id="rId8"/>
          <w:footerReference w:type="default" r:id="rId9"/>
          <w:pgSz w:w="11906" w:h="16838"/>
          <w:pgMar w:top="1649" w:right="1134" w:bottom="1800" w:left="1134" w:header="1134" w:footer="1038" w:gutter="0"/>
          <w:pgNumType w:fmt="lowerRoman"/>
          <w:cols w:space="720"/>
          <w:docGrid w:linePitch="360"/>
        </w:sectPr>
      </w:pPr>
    </w:p>
    <w:p w:rsidR="00A45276" w:rsidRPr="00062CA3" w:rsidRDefault="00A45276" w:rsidP="00917443">
      <w:pPr>
        <w:pStyle w:val="ListParagraph"/>
        <w:numPr>
          <w:ilvl w:val="0"/>
          <w:numId w:val="4"/>
        </w:numPr>
        <w:spacing w:before="120" w:after="120"/>
        <w:jc w:val="both"/>
        <w:rPr>
          <w:rFonts w:cs="Arial"/>
          <w:b/>
          <w:u w:val="single"/>
          <w:lang w:val="en-GB"/>
        </w:rPr>
      </w:pPr>
      <w:bookmarkStart w:id="0" w:name="__RefHeading__37_721070314"/>
      <w:bookmarkStart w:id="1" w:name="__RefHeading__1200_1492617672"/>
      <w:bookmarkStart w:id="2" w:name="__RefHeading__39_721070314"/>
      <w:bookmarkStart w:id="3" w:name="__RefHeading__1206_1492617672"/>
      <w:bookmarkStart w:id="4" w:name="__RefHeading__39_7210703141"/>
      <w:bookmarkEnd w:id="0"/>
      <w:bookmarkEnd w:id="1"/>
      <w:bookmarkEnd w:id="2"/>
      <w:bookmarkEnd w:id="3"/>
      <w:bookmarkEnd w:id="4"/>
      <w:r w:rsidRPr="00062CA3">
        <w:rPr>
          <w:rFonts w:cs="Arial"/>
          <w:b/>
          <w:u w:val="single"/>
          <w:lang w:val="en-GB"/>
        </w:rPr>
        <w:lastRenderedPageBreak/>
        <w:t>Introduction</w:t>
      </w:r>
    </w:p>
    <w:p w:rsidR="00062CA3" w:rsidRPr="00062CA3" w:rsidRDefault="00062CA3" w:rsidP="00062CA3">
      <w:pPr>
        <w:pStyle w:val="ListParagraph"/>
        <w:spacing w:before="120" w:after="120"/>
        <w:ind w:left="450"/>
        <w:jc w:val="both"/>
        <w:rPr>
          <w:rFonts w:cs="Arial"/>
          <w:b/>
          <w:u w:val="single"/>
          <w:lang w:val="en-GB"/>
        </w:rPr>
      </w:pPr>
    </w:p>
    <w:p w:rsidR="00154CB8" w:rsidRPr="000738AE" w:rsidRDefault="00B133CB" w:rsidP="00DA5546">
      <w:pPr>
        <w:spacing w:before="120" w:after="120"/>
        <w:ind w:left="90"/>
        <w:jc w:val="both"/>
        <w:rPr>
          <w:rFonts w:cs="Arial"/>
          <w:lang w:val="en-GB"/>
        </w:rPr>
      </w:pPr>
      <w:r>
        <w:rPr>
          <w:rFonts w:cs="Arial"/>
          <w:lang w:val="en-GB"/>
        </w:rPr>
        <w:t xml:space="preserve">In </w:t>
      </w:r>
      <w:r>
        <w:rPr>
          <w:rFonts w:cs="Arial"/>
          <w:szCs w:val="22"/>
        </w:rPr>
        <w:t>Pharmacy Information System and Clinic Pharmacy System (PhIS-CPS), the system administrator for each facility (hospital or clinic) is responsible for the management of respective User Profile.</w:t>
      </w:r>
    </w:p>
    <w:p w:rsidR="00B133CB" w:rsidRDefault="00B133CB" w:rsidP="00512199">
      <w:pPr>
        <w:spacing w:before="120" w:after="120"/>
        <w:ind w:left="90"/>
        <w:jc w:val="both"/>
        <w:rPr>
          <w:rFonts w:cs="Arial"/>
          <w:lang w:val="en-GB"/>
        </w:rPr>
      </w:pPr>
      <w:bookmarkStart w:id="5" w:name="_Toc287617084"/>
      <w:bookmarkStart w:id="6" w:name="_Toc287617494"/>
      <w:bookmarkStart w:id="7" w:name="_Toc306096274"/>
      <w:bookmarkStart w:id="8" w:name="_Toc306096363"/>
      <w:bookmarkStart w:id="9" w:name="_Toc306096454"/>
      <w:bookmarkStart w:id="10" w:name="_Toc306096588"/>
      <w:bookmarkStart w:id="11" w:name="_Toc306096860"/>
      <w:bookmarkStart w:id="12" w:name="_Toc312240480"/>
      <w:bookmarkStart w:id="13" w:name="_Toc312243095"/>
      <w:bookmarkStart w:id="14" w:name="_Toc312243730"/>
      <w:bookmarkStart w:id="15" w:name="_Toc312244726"/>
      <w:bookmarkStart w:id="16" w:name="_Toc312245019"/>
      <w:bookmarkStart w:id="17" w:name="_Toc312245239"/>
      <w:bookmarkStart w:id="18" w:name="_Toc312245302"/>
      <w:bookmarkStart w:id="19" w:name="_Toc312245504"/>
      <w:bookmarkStart w:id="20" w:name="_Toc312245679"/>
      <w:bookmarkStart w:id="21" w:name="_Toc312245900"/>
      <w:bookmarkStart w:id="22" w:name="_Toc312245964"/>
      <w:bookmarkStart w:id="23" w:name="_Toc312246093"/>
      <w:bookmarkStart w:id="24" w:name="_Toc312246238"/>
      <w:bookmarkStart w:id="25" w:name="_Toc312246296"/>
      <w:bookmarkStart w:id="26" w:name="_Toc312246362"/>
      <w:bookmarkStart w:id="27" w:name="_Toc312246432"/>
      <w:bookmarkStart w:id="28" w:name="_Toc287617085"/>
      <w:bookmarkStart w:id="29" w:name="_Toc287617495"/>
      <w:bookmarkStart w:id="30" w:name="_Toc306096275"/>
      <w:bookmarkStart w:id="31" w:name="_Toc306096364"/>
      <w:bookmarkStart w:id="32" w:name="_Toc306096455"/>
      <w:bookmarkStart w:id="33" w:name="_Toc306096589"/>
      <w:bookmarkStart w:id="34" w:name="_Toc306096861"/>
      <w:bookmarkStart w:id="35" w:name="_Toc312240481"/>
      <w:bookmarkStart w:id="36" w:name="_Toc312243096"/>
      <w:bookmarkStart w:id="37" w:name="_Toc312243731"/>
      <w:bookmarkStart w:id="38" w:name="_Toc312244727"/>
      <w:bookmarkStart w:id="39" w:name="_Toc312245020"/>
      <w:bookmarkStart w:id="40" w:name="_Toc312245240"/>
      <w:bookmarkStart w:id="41" w:name="_Toc312245303"/>
      <w:bookmarkStart w:id="42" w:name="_Toc312245505"/>
      <w:bookmarkStart w:id="43" w:name="_Toc312245680"/>
      <w:bookmarkStart w:id="44" w:name="_Toc312245901"/>
      <w:bookmarkStart w:id="45" w:name="_Toc312245965"/>
      <w:bookmarkStart w:id="46" w:name="_Toc312246094"/>
      <w:bookmarkStart w:id="47" w:name="_Toc312246239"/>
      <w:bookmarkStart w:id="48" w:name="_Toc312246297"/>
      <w:bookmarkStart w:id="49" w:name="_Toc312246363"/>
      <w:bookmarkStart w:id="50" w:name="_Toc312246433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4E0827" w:rsidRDefault="000738AE" w:rsidP="00512199">
      <w:pPr>
        <w:spacing w:before="120" w:after="120"/>
        <w:ind w:left="90"/>
        <w:jc w:val="both"/>
        <w:rPr>
          <w:rFonts w:cs="Arial"/>
          <w:szCs w:val="22"/>
          <w:lang w:val="en-GB"/>
        </w:rPr>
      </w:pPr>
      <w:r w:rsidRPr="000738AE">
        <w:rPr>
          <w:rFonts w:cs="Arial"/>
          <w:lang w:val="en-GB"/>
        </w:rPr>
        <w:t>The</w:t>
      </w:r>
      <w:r w:rsidRPr="000738AE">
        <w:rPr>
          <w:rFonts w:cs="Arial"/>
          <w:szCs w:val="22"/>
        </w:rPr>
        <w:t xml:space="preserve"> purpose of the document is to describe the </w:t>
      </w:r>
      <w:r w:rsidR="00B133CB">
        <w:rPr>
          <w:rFonts w:cs="Arial"/>
          <w:szCs w:val="22"/>
        </w:rPr>
        <w:t>procedure for managing User Profile in Pharmacy Information System and Clinic Pharmacy System (PhIS-CPS). The procedure includes create new user, assign user role an</w:t>
      </w:r>
      <w:r w:rsidR="00C5063C">
        <w:rPr>
          <w:rFonts w:cs="Arial"/>
          <w:szCs w:val="22"/>
        </w:rPr>
        <w:t>d terminate user profile</w:t>
      </w:r>
      <w:r w:rsidR="00B133CB">
        <w:rPr>
          <w:rFonts w:cs="Arial"/>
          <w:szCs w:val="22"/>
        </w:rPr>
        <w:t>.</w:t>
      </w:r>
    </w:p>
    <w:p w:rsidR="00A15ED2" w:rsidRDefault="00A15ED2" w:rsidP="00512199">
      <w:pPr>
        <w:ind w:left="180"/>
        <w:jc w:val="both"/>
        <w:rPr>
          <w:rFonts w:cs="Arial"/>
          <w:szCs w:val="22"/>
          <w:lang w:val="en-GB"/>
        </w:rPr>
      </w:pPr>
    </w:p>
    <w:p w:rsidR="00062CA3" w:rsidRDefault="00062CA3" w:rsidP="00062CA3">
      <w:pPr>
        <w:ind w:left="180"/>
        <w:jc w:val="both"/>
        <w:rPr>
          <w:rFonts w:cs="Arial"/>
          <w:b/>
          <w:szCs w:val="22"/>
          <w:u w:val="single"/>
          <w:lang w:val="en-GB"/>
        </w:rPr>
      </w:pPr>
      <w:r w:rsidRPr="00062CA3">
        <w:rPr>
          <w:rFonts w:cs="Arial"/>
          <w:b/>
          <w:szCs w:val="22"/>
          <w:u w:val="single"/>
          <w:lang w:val="en-GB"/>
        </w:rPr>
        <w:t xml:space="preserve">B. Policy </w:t>
      </w:r>
    </w:p>
    <w:p w:rsidR="00062CA3" w:rsidRPr="00062CA3" w:rsidRDefault="00062CA3" w:rsidP="00062CA3">
      <w:pPr>
        <w:ind w:left="180"/>
        <w:jc w:val="both"/>
        <w:rPr>
          <w:rFonts w:cs="Arial"/>
          <w:b/>
          <w:szCs w:val="22"/>
          <w:u w:val="single"/>
          <w:lang w:val="en-GB"/>
        </w:rPr>
      </w:pPr>
    </w:p>
    <w:p w:rsidR="00062CA3" w:rsidRPr="00062CA3" w:rsidRDefault="00062CA3" w:rsidP="00917443">
      <w:pPr>
        <w:pStyle w:val="ListParagraph"/>
        <w:numPr>
          <w:ilvl w:val="0"/>
          <w:numId w:val="5"/>
        </w:numPr>
        <w:jc w:val="both"/>
        <w:rPr>
          <w:rFonts w:cs="Arial"/>
          <w:szCs w:val="22"/>
          <w:lang w:val="en-GB"/>
        </w:rPr>
      </w:pPr>
      <w:r w:rsidRPr="00062CA3">
        <w:rPr>
          <w:rFonts w:cs="Arial"/>
          <w:szCs w:val="22"/>
          <w:lang w:val="en-GB"/>
        </w:rPr>
        <w:t>All users shall be registered by System Administrator. User profile shall be created and user role shall be assigned in order to use the system.</w:t>
      </w:r>
    </w:p>
    <w:p w:rsidR="00062CA3" w:rsidRPr="00062CA3" w:rsidRDefault="00062CA3" w:rsidP="00062CA3">
      <w:pPr>
        <w:pStyle w:val="ListParagraph"/>
        <w:ind w:left="540"/>
        <w:jc w:val="both"/>
        <w:rPr>
          <w:rFonts w:cs="Arial"/>
          <w:szCs w:val="22"/>
          <w:lang w:val="en-GB"/>
        </w:rPr>
      </w:pPr>
    </w:p>
    <w:p w:rsidR="00062CA3" w:rsidRPr="00062CA3" w:rsidRDefault="00062CA3" w:rsidP="00917443">
      <w:pPr>
        <w:pStyle w:val="ListParagraph"/>
        <w:numPr>
          <w:ilvl w:val="0"/>
          <w:numId w:val="5"/>
        </w:numPr>
        <w:jc w:val="both"/>
        <w:rPr>
          <w:rFonts w:cs="Arial"/>
          <w:szCs w:val="22"/>
          <w:lang w:val="en-GB"/>
        </w:rPr>
      </w:pPr>
      <w:r w:rsidRPr="00062CA3">
        <w:rPr>
          <w:rFonts w:cs="Arial"/>
          <w:szCs w:val="22"/>
          <w:lang w:val="en-GB"/>
        </w:rPr>
        <w:t xml:space="preserve">Each user shall have a unique login that is not shared with or disclosed to any other user.  </w:t>
      </w:r>
    </w:p>
    <w:p w:rsidR="00062CA3" w:rsidRPr="00062CA3" w:rsidRDefault="00062CA3" w:rsidP="00062CA3">
      <w:pPr>
        <w:jc w:val="both"/>
        <w:rPr>
          <w:rFonts w:cs="Arial"/>
          <w:szCs w:val="22"/>
          <w:lang w:val="en-GB"/>
        </w:rPr>
      </w:pPr>
    </w:p>
    <w:p w:rsidR="00062CA3" w:rsidRDefault="00062CA3" w:rsidP="00917443">
      <w:pPr>
        <w:pStyle w:val="ListParagraph"/>
        <w:numPr>
          <w:ilvl w:val="0"/>
          <w:numId w:val="5"/>
        </w:numPr>
        <w:jc w:val="both"/>
        <w:rPr>
          <w:rFonts w:cs="Arial"/>
          <w:szCs w:val="22"/>
          <w:lang w:val="en-GB"/>
        </w:rPr>
      </w:pPr>
      <w:r w:rsidRPr="00062CA3">
        <w:rPr>
          <w:rFonts w:cs="Arial"/>
          <w:szCs w:val="22"/>
          <w:lang w:val="en-GB"/>
        </w:rPr>
        <w:t xml:space="preserve">System </w:t>
      </w:r>
      <w:r>
        <w:rPr>
          <w:rFonts w:cs="Arial"/>
          <w:szCs w:val="22"/>
          <w:lang w:val="en-GB"/>
        </w:rPr>
        <w:t>administrator</w:t>
      </w:r>
      <w:r w:rsidRPr="00062CA3">
        <w:rPr>
          <w:rFonts w:cs="Arial"/>
          <w:szCs w:val="22"/>
          <w:lang w:val="en-GB"/>
        </w:rPr>
        <w:t xml:space="preserve"> accounts </w:t>
      </w:r>
      <w:r>
        <w:rPr>
          <w:rFonts w:cs="Arial"/>
          <w:szCs w:val="22"/>
          <w:lang w:val="en-GB"/>
        </w:rPr>
        <w:t>MUST</w:t>
      </w:r>
      <w:r w:rsidRPr="00062CA3">
        <w:rPr>
          <w:rFonts w:cs="Arial"/>
          <w:szCs w:val="22"/>
          <w:lang w:val="en-GB"/>
        </w:rPr>
        <w:t xml:space="preserve"> only be provided to user</w:t>
      </w:r>
      <w:r>
        <w:rPr>
          <w:rFonts w:cs="Arial"/>
          <w:szCs w:val="22"/>
          <w:lang w:val="en-GB"/>
        </w:rPr>
        <w:t>/</w:t>
      </w:r>
      <w:r w:rsidRPr="00062CA3">
        <w:rPr>
          <w:rFonts w:cs="Arial"/>
          <w:szCs w:val="22"/>
          <w:lang w:val="en-GB"/>
        </w:rPr>
        <w:t xml:space="preserve">s that </w:t>
      </w:r>
      <w:r w:rsidR="0030003F" w:rsidRPr="00062CA3">
        <w:rPr>
          <w:rFonts w:cs="Arial"/>
          <w:szCs w:val="22"/>
          <w:lang w:val="en-GB"/>
        </w:rPr>
        <w:t>is</w:t>
      </w:r>
      <w:r w:rsidRPr="00062CA3">
        <w:rPr>
          <w:rFonts w:cs="Arial"/>
          <w:szCs w:val="22"/>
          <w:lang w:val="en-GB"/>
        </w:rPr>
        <w:t xml:space="preserve"> required to perform system administration tasks.   </w:t>
      </w:r>
    </w:p>
    <w:p w:rsidR="00062CA3" w:rsidRPr="00062CA3" w:rsidRDefault="00062CA3" w:rsidP="00062CA3">
      <w:pPr>
        <w:jc w:val="both"/>
        <w:rPr>
          <w:rFonts w:cs="Arial"/>
          <w:szCs w:val="22"/>
          <w:lang w:val="en-GB"/>
        </w:rPr>
      </w:pPr>
    </w:p>
    <w:p w:rsidR="00062CA3" w:rsidRDefault="00062CA3" w:rsidP="00917443">
      <w:pPr>
        <w:pStyle w:val="ListParagraph"/>
        <w:numPr>
          <w:ilvl w:val="0"/>
          <w:numId w:val="5"/>
        </w:numPr>
        <w:jc w:val="both"/>
        <w:rPr>
          <w:rFonts w:cs="Arial"/>
          <w:szCs w:val="22"/>
          <w:lang w:val="en-GB"/>
        </w:rPr>
      </w:pPr>
      <w:r w:rsidRPr="00062CA3">
        <w:rPr>
          <w:rFonts w:cs="Arial"/>
          <w:szCs w:val="22"/>
          <w:lang w:val="en-GB"/>
        </w:rPr>
        <w:t xml:space="preserve">The use of group accounts and group passwords shall not be allowed.  </w:t>
      </w:r>
    </w:p>
    <w:p w:rsidR="00062CA3" w:rsidRPr="00062CA3" w:rsidRDefault="00062CA3" w:rsidP="00062CA3">
      <w:pPr>
        <w:jc w:val="both"/>
        <w:rPr>
          <w:rFonts w:cs="Arial"/>
          <w:szCs w:val="22"/>
          <w:lang w:val="en-GB"/>
        </w:rPr>
      </w:pPr>
    </w:p>
    <w:p w:rsidR="00062CA3" w:rsidRPr="00062CA3" w:rsidRDefault="00062CA3" w:rsidP="00917443">
      <w:pPr>
        <w:pStyle w:val="ListParagraph"/>
        <w:numPr>
          <w:ilvl w:val="0"/>
          <w:numId w:val="5"/>
        </w:numPr>
        <w:jc w:val="both"/>
        <w:rPr>
          <w:rFonts w:cs="Arial"/>
          <w:szCs w:val="22"/>
          <w:lang w:val="en-GB"/>
        </w:rPr>
      </w:pPr>
      <w:r w:rsidRPr="00062CA3">
        <w:rPr>
          <w:rFonts w:cs="Arial"/>
          <w:szCs w:val="22"/>
          <w:lang w:val="en-GB"/>
        </w:rPr>
        <w:t xml:space="preserve">User assignment roles shall be based on the job responsibilities and separation of duties. One user may be assigned to a single or multiple roles depending on their job functions.  </w:t>
      </w:r>
    </w:p>
    <w:p w:rsidR="00062CA3" w:rsidRDefault="00062CA3" w:rsidP="00062CA3">
      <w:pPr>
        <w:jc w:val="both"/>
        <w:rPr>
          <w:rFonts w:cs="Arial"/>
          <w:szCs w:val="22"/>
          <w:lang w:val="en-GB"/>
        </w:rPr>
      </w:pPr>
    </w:p>
    <w:p w:rsidR="00062CA3" w:rsidRPr="00062CA3" w:rsidRDefault="00062CA3" w:rsidP="00917443">
      <w:pPr>
        <w:pStyle w:val="ListParagraph"/>
        <w:numPr>
          <w:ilvl w:val="0"/>
          <w:numId w:val="5"/>
        </w:numPr>
        <w:jc w:val="both"/>
        <w:rPr>
          <w:rFonts w:cs="Arial"/>
          <w:szCs w:val="22"/>
          <w:lang w:val="en-GB"/>
        </w:rPr>
      </w:pPr>
      <w:r w:rsidRPr="00062CA3">
        <w:rPr>
          <w:rFonts w:cs="Arial"/>
          <w:szCs w:val="22"/>
          <w:lang w:val="en-GB"/>
        </w:rPr>
        <w:t xml:space="preserve">Head of department of each facility shall have the final decision on a user access level in the system.   </w:t>
      </w:r>
    </w:p>
    <w:p w:rsidR="00062CA3" w:rsidRPr="00062CA3" w:rsidRDefault="00062CA3" w:rsidP="00062CA3">
      <w:pPr>
        <w:jc w:val="both"/>
        <w:rPr>
          <w:rFonts w:cs="Arial"/>
          <w:szCs w:val="22"/>
          <w:lang w:val="en-GB"/>
        </w:rPr>
      </w:pPr>
    </w:p>
    <w:p w:rsidR="00062CA3" w:rsidRPr="0030003F" w:rsidRDefault="00062CA3" w:rsidP="00917443">
      <w:pPr>
        <w:pStyle w:val="ListParagraph"/>
        <w:numPr>
          <w:ilvl w:val="0"/>
          <w:numId w:val="5"/>
        </w:numPr>
        <w:jc w:val="both"/>
        <w:rPr>
          <w:rFonts w:cs="Arial"/>
          <w:szCs w:val="22"/>
          <w:lang w:val="en-GB"/>
        </w:rPr>
      </w:pPr>
      <w:r w:rsidRPr="0030003F">
        <w:rPr>
          <w:rFonts w:cs="Arial"/>
          <w:szCs w:val="22"/>
          <w:lang w:val="en-GB"/>
        </w:rPr>
        <w:t xml:space="preserve">When a user leaves the facility, their access to the system and data must be disabled </w:t>
      </w:r>
      <w:r w:rsidR="00C34C1A" w:rsidRPr="0030003F">
        <w:rPr>
          <w:rFonts w:cs="Arial"/>
          <w:szCs w:val="22"/>
          <w:lang w:val="en-GB"/>
        </w:rPr>
        <w:t xml:space="preserve">within 7 days from </w:t>
      </w:r>
      <w:r w:rsidRPr="0030003F">
        <w:rPr>
          <w:rFonts w:cs="Arial"/>
          <w:szCs w:val="22"/>
          <w:lang w:val="en-GB"/>
        </w:rPr>
        <w:t>th</w:t>
      </w:r>
      <w:r w:rsidR="00C34C1A" w:rsidRPr="0030003F">
        <w:rPr>
          <w:rFonts w:cs="Arial"/>
          <w:szCs w:val="22"/>
          <w:lang w:val="en-GB"/>
        </w:rPr>
        <w:t xml:space="preserve">e employee’s last working day. </w:t>
      </w:r>
    </w:p>
    <w:p w:rsidR="00062CA3" w:rsidRPr="00062CA3" w:rsidRDefault="00062CA3" w:rsidP="00062CA3">
      <w:pPr>
        <w:jc w:val="both"/>
        <w:rPr>
          <w:rFonts w:cs="Arial"/>
          <w:szCs w:val="22"/>
          <w:lang w:val="en-GB"/>
        </w:rPr>
      </w:pPr>
    </w:p>
    <w:p w:rsidR="00AD57DD" w:rsidRPr="00062CA3" w:rsidRDefault="00062CA3" w:rsidP="00917443">
      <w:pPr>
        <w:pStyle w:val="ListParagraph"/>
        <w:numPr>
          <w:ilvl w:val="0"/>
          <w:numId w:val="5"/>
        </w:numPr>
        <w:jc w:val="both"/>
        <w:rPr>
          <w:rFonts w:cs="Arial"/>
          <w:szCs w:val="22"/>
          <w:lang w:val="en-GB"/>
        </w:rPr>
      </w:pPr>
      <w:r w:rsidRPr="00062CA3">
        <w:rPr>
          <w:rFonts w:cs="Arial"/>
          <w:szCs w:val="22"/>
          <w:lang w:val="en-GB"/>
        </w:rPr>
        <w:t xml:space="preserve">If user has the authority to work at another facility as a replacement or visiting personnel, user must also be registered at the other facility.   </w:t>
      </w:r>
    </w:p>
    <w:p w:rsidR="00A15ED2" w:rsidRDefault="00A15ED2" w:rsidP="00512199">
      <w:pPr>
        <w:jc w:val="both"/>
        <w:rPr>
          <w:rFonts w:cs="Arial"/>
          <w:szCs w:val="22"/>
          <w:lang w:val="en-GB"/>
        </w:rPr>
      </w:pPr>
    </w:p>
    <w:p w:rsidR="006B3788" w:rsidRDefault="006B3788" w:rsidP="00512199">
      <w:pPr>
        <w:jc w:val="both"/>
        <w:rPr>
          <w:rFonts w:cs="Arial"/>
          <w:szCs w:val="22"/>
          <w:lang w:val="en-GB"/>
        </w:rPr>
      </w:pPr>
    </w:p>
    <w:p w:rsidR="00A45276" w:rsidRDefault="00B75133" w:rsidP="00A45276">
      <w:pPr>
        <w:rPr>
          <w:b/>
          <w:u w:val="single"/>
        </w:rPr>
      </w:pPr>
      <w:bookmarkStart w:id="51" w:name="_Toc306096354"/>
      <w:bookmarkStart w:id="52" w:name="_Toc306096443"/>
      <w:bookmarkStart w:id="53" w:name="_Toc306096914"/>
      <w:bookmarkStart w:id="54" w:name="_Toc312246018"/>
      <w:bookmarkEnd w:id="51"/>
      <w:bookmarkEnd w:id="52"/>
      <w:bookmarkEnd w:id="53"/>
      <w:bookmarkEnd w:id="54"/>
      <w:r>
        <w:rPr>
          <w:rFonts w:cs="Arial"/>
          <w:color w:val="FFFFFF"/>
          <w:lang w:val="en-GB"/>
        </w:rPr>
        <w:t>C</w:t>
      </w:r>
      <w:r>
        <w:rPr>
          <w:b/>
          <w:u w:val="single"/>
        </w:rPr>
        <w:t>C</w:t>
      </w:r>
      <w:r w:rsidR="00A45276">
        <w:rPr>
          <w:b/>
          <w:u w:val="single"/>
        </w:rPr>
        <w:t xml:space="preserve">. User Profile </w:t>
      </w:r>
      <w:r w:rsidR="00C34C1A">
        <w:rPr>
          <w:b/>
          <w:u w:val="single"/>
        </w:rPr>
        <w:t>Management</w:t>
      </w:r>
    </w:p>
    <w:p w:rsidR="00C34C1A" w:rsidRDefault="00C34C1A" w:rsidP="00A45276">
      <w:pPr>
        <w:rPr>
          <w:b/>
          <w:u w:val="single"/>
        </w:rPr>
      </w:pPr>
    </w:p>
    <w:p w:rsidR="00A45276" w:rsidRDefault="00A45276" w:rsidP="00917443">
      <w:pPr>
        <w:pStyle w:val="ListParagraph"/>
        <w:widowControl/>
        <w:numPr>
          <w:ilvl w:val="0"/>
          <w:numId w:val="6"/>
        </w:numPr>
        <w:suppressAutoHyphens w:val="0"/>
        <w:spacing w:before="0" w:after="200" w:line="276" w:lineRule="auto"/>
        <w:contextualSpacing/>
        <w:jc w:val="both"/>
      </w:pPr>
      <w:r w:rsidRPr="00457443">
        <w:rPr>
          <w:b/>
        </w:rPr>
        <w:t>Objective</w:t>
      </w:r>
      <w:r>
        <w:t>: To define the process of creating</w:t>
      </w:r>
      <w:r w:rsidR="00A45A38">
        <w:t>, updating and terminating</w:t>
      </w:r>
      <w:r>
        <w:t xml:space="preserve"> User Profile and User Roles for </w:t>
      </w:r>
      <w:r w:rsidR="00B75133">
        <w:t>PhIS</w:t>
      </w:r>
      <w:r w:rsidR="00343334">
        <w:t>-</w:t>
      </w:r>
      <w:r w:rsidR="00B75133">
        <w:t>CPS</w:t>
      </w:r>
    </w:p>
    <w:p w:rsidR="00A45276" w:rsidRDefault="00A45276" w:rsidP="00B75133">
      <w:pPr>
        <w:pStyle w:val="ListParagraph"/>
        <w:widowControl/>
        <w:suppressAutoHyphens w:val="0"/>
        <w:spacing w:before="0" w:after="200" w:line="276" w:lineRule="auto"/>
        <w:ind w:left="180"/>
        <w:contextualSpacing/>
        <w:jc w:val="both"/>
      </w:pPr>
    </w:p>
    <w:p w:rsidR="00A45276" w:rsidRDefault="00A45276" w:rsidP="00917443">
      <w:pPr>
        <w:pStyle w:val="ListParagraph"/>
        <w:widowControl/>
        <w:numPr>
          <w:ilvl w:val="0"/>
          <w:numId w:val="6"/>
        </w:numPr>
        <w:suppressAutoHyphens w:val="0"/>
        <w:spacing w:before="0" w:after="200" w:line="276" w:lineRule="auto"/>
        <w:contextualSpacing/>
        <w:jc w:val="both"/>
      </w:pPr>
      <w:r w:rsidRPr="00457443">
        <w:rPr>
          <w:b/>
        </w:rPr>
        <w:t>Scope</w:t>
      </w:r>
      <w:r>
        <w:t xml:space="preserve">: </w:t>
      </w:r>
      <w:r w:rsidR="003B6CEC">
        <w:t>This procedure includes</w:t>
      </w:r>
      <w:r>
        <w:t xml:space="preserve"> creation of new user and updating the user profile details for all group of user. This procedure also includes the assignment of ‘roles’ to each user.</w:t>
      </w:r>
    </w:p>
    <w:p w:rsidR="00A45276" w:rsidRDefault="00A45276" w:rsidP="00B75133">
      <w:pPr>
        <w:pStyle w:val="ListParagraph"/>
        <w:widowControl/>
        <w:suppressAutoHyphens w:val="0"/>
        <w:spacing w:before="0" w:after="200" w:line="276" w:lineRule="auto"/>
        <w:ind w:left="180"/>
        <w:contextualSpacing/>
        <w:jc w:val="both"/>
      </w:pPr>
    </w:p>
    <w:p w:rsidR="00457443" w:rsidRDefault="00457443" w:rsidP="00B75133">
      <w:pPr>
        <w:pStyle w:val="ListParagraph"/>
        <w:widowControl/>
        <w:suppressAutoHyphens w:val="0"/>
        <w:spacing w:before="0" w:after="200" w:line="276" w:lineRule="auto"/>
        <w:ind w:left="180"/>
        <w:contextualSpacing/>
        <w:jc w:val="both"/>
      </w:pPr>
    </w:p>
    <w:p w:rsidR="00AD5F71" w:rsidRDefault="00AD5F71">
      <w:pPr>
        <w:widowControl/>
        <w:suppressAutoHyphens w:val="0"/>
        <w:spacing w:before="0" w:after="0"/>
        <w:rPr>
          <w:rFonts w:cs="Mangal"/>
          <w:b/>
          <w:szCs w:val="21"/>
        </w:rPr>
      </w:pPr>
      <w:r>
        <w:rPr>
          <w:b/>
        </w:rPr>
        <w:br w:type="page"/>
      </w:r>
    </w:p>
    <w:p w:rsidR="00230F43" w:rsidRDefault="00A45276" w:rsidP="00917443">
      <w:pPr>
        <w:pStyle w:val="ListParagraph"/>
        <w:widowControl/>
        <w:numPr>
          <w:ilvl w:val="0"/>
          <w:numId w:val="6"/>
        </w:numPr>
        <w:suppressAutoHyphens w:val="0"/>
        <w:spacing w:before="0" w:after="200" w:line="276" w:lineRule="auto"/>
        <w:contextualSpacing/>
        <w:jc w:val="both"/>
        <w:rPr>
          <w:b/>
        </w:rPr>
      </w:pPr>
      <w:r w:rsidRPr="00457443">
        <w:rPr>
          <w:b/>
        </w:rPr>
        <w:lastRenderedPageBreak/>
        <w:t>Workflow</w:t>
      </w:r>
    </w:p>
    <w:p w:rsidR="00A45A38" w:rsidRPr="00457443" w:rsidRDefault="00A45A38" w:rsidP="00A45A38">
      <w:pPr>
        <w:pStyle w:val="ListParagraph"/>
        <w:widowControl/>
        <w:numPr>
          <w:ilvl w:val="1"/>
          <w:numId w:val="6"/>
        </w:numPr>
        <w:suppressAutoHyphens w:val="0"/>
        <w:spacing w:before="0" w:after="200" w:line="276" w:lineRule="auto"/>
        <w:contextualSpacing/>
        <w:jc w:val="both"/>
        <w:rPr>
          <w:b/>
        </w:rPr>
      </w:pPr>
      <w:r>
        <w:rPr>
          <w:b/>
        </w:rPr>
        <w:t>Creat</w:t>
      </w:r>
      <w:r w:rsidR="00C5063C">
        <w:rPr>
          <w:b/>
        </w:rPr>
        <w:t>e</w:t>
      </w:r>
      <w:r>
        <w:rPr>
          <w:b/>
        </w:rPr>
        <w:t>/Update</w:t>
      </w:r>
      <w:r w:rsidR="00C5063C">
        <w:rPr>
          <w:b/>
        </w:rPr>
        <w:t xml:space="preserve"> User Profile and User Role Assignment</w:t>
      </w:r>
    </w:p>
    <w:p w:rsidR="00457443" w:rsidRDefault="00457443" w:rsidP="00457443">
      <w:pPr>
        <w:pStyle w:val="ListParagraph"/>
      </w:pPr>
    </w:p>
    <w:p w:rsidR="00A45276" w:rsidRDefault="00AD5F71" w:rsidP="00457443">
      <w:pPr>
        <w:ind w:left="360"/>
        <w:jc w:val="center"/>
      </w:pPr>
      <w:r w:rsidRPr="0093093B">
        <w:object w:dxaOrig="5951" w:dyaOrig="12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5pt;height:624pt" o:ole="">
            <v:imagedata r:id="rId10" o:title=""/>
          </v:shape>
          <o:OLEObject Type="Embed" ProgID="Visio.Drawing.11" ShapeID="_x0000_i1025" DrawAspect="Content" ObjectID="_1551182771" r:id="rId11"/>
        </w:object>
      </w:r>
    </w:p>
    <w:p w:rsidR="006F0190" w:rsidRDefault="006F0190" w:rsidP="00457443">
      <w:pPr>
        <w:widowControl/>
        <w:suppressAutoHyphens w:val="0"/>
        <w:spacing w:before="0" w:after="0"/>
        <w:jc w:val="center"/>
      </w:pPr>
      <w:r>
        <w:br w:type="page"/>
      </w:r>
    </w:p>
    <w:p w:rsidR="006F0190" w:rsidRDefault="006F0190" w:rsidP="00A45276">
      <w:pPr>
        <w:ind w:left="360"/>
      </w:pPr>
    </w:p>
    <w:tbl>
      <w:tblPr>
        <w:tblW w:w="973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75"/>
        <w:gridCol w:w="5553"/>
        <w:gridCol w:w="1620"/>
        <w:gridCol w:w="1890"/>
      </w:tblGrid>
      <w:tr w:rsidR="00457443" w:rsidRPr="0093093B" w:rsidTr="00457443">
        <w:trPr>
          <w:trHeight w:val="314"/>
          <w:jc w:val="center"/>
        </w:trPr>
        <w:tc>
          <w:tcPr>
            <w:tcW w:w="675" w:type="dxa"/>
            <w:shd w:val="clear" w:color="auto" w:fill="F2F2F2"/>
            <w:vAlign w:val="center"/>
          </w:tcPr>
          <w:p w:rsidR="00457443" w:rsidRPr="0067374D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5E500D">
              <w:rPr>
                <w:rFonts w:ascii="Tahoma" w:eastAsia="Calibri" w:hAnsi="Tahoma"/>
                <w:b/>
                <w:spacing w:val="5"/>
                <w:szCs w:val="22"/>
              </w:rPr>
              <w:br w:type="page"/>
              <w:t>No</w:t>
            </w:r>
          </w:p>
        </w:tc>
        <w:tc>
          <w:tcPr>
            <w:tcW w:w="5553" w:type="dxa"/>
            <w:shd w:val="clear" w:color="auto" w:fill="F2F2F2"/>
            <w:vAlign w:val="center"/>
          </w:tcPr>
          <w:p w:rsidR="00457443" w:rsidRPr="0067374D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5E500D">
              <w:rPr>
                <w:rFonts w:ascii="Tahoma" w:eastAsia="Calibri" w:hAnsi="Tahoma"/>
                <w:b/>
                <w:spacing w:val="5"/>
                <w:szCs w:val="22"/>
              </w:rPr>
              <w:t>Procedure Name : User Profile Creation &amp; Update</w:t>
            </w:r>
          </w:p>
        </w:tc>
        <w:tc>
          <w:tcPr>
            <w:tcW w:w="1620" w:type="dxa"/>
            <w:shd w:val="clear" w:color="auto" w:fill="F2F2F2"/>
            <w:vAlign w:val="center"/>
          </w:tcPr>
          <w:p w:rsidR="00457443" w:rsidRPr="0067374D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 w:val="18"/>
                <w:szCs w:val="18"/>
              </w:rPr>
            </w:pPr>
            <w:r w:rsidRPr="00712243">
              <w:rPr>
                <w:rFonts w:ascii="Tahoma" w:eastAsia="Calibri" w:hAnsi="Tahoma"/>
                <w:b/>
                <w:spacing w:val="5"/>
                <w:sz w:val="18"/>
                <w:szCs w:val="18"/>
              </w:rPr>
              <w:t xml:space="preserve">Responsibility </w:t>
            </w:r>
          </w:p>
        </w:tc>
        <w:tc>
          <w:tcPr>
            <w:tcW w:w="1890" w:type="dxa"/>
            <w:shd w:val="clear" w:color="auto" w:fill="F2F2F2"/>
            <w:vAlign w:val="center"/>
          </w:tcPr>
          <w:p w:rsidR="00457443" w:rsidRPr="00712243" w:rsidRDefault="00457443" w:rsidP="0028129D">
            <w:pPr>
              <w:spacing w:before="0" w:after="0"/>
              <w:ind w:right="57"/>
              <w:rPr>
                <w:rFonts w:ascii="Tahoma" w:eastAsia="Calibri" w:hAnsi="Tahoma"/>
                <w:b/>
                <w:bCs/>
                <w:spacing w:val="5"/>
                <w:sz w:val="18"/>
                <w:szCs w:val="18"/>
              </w:rPr>
            </w:pPr>
            <w:r w:rsidRPr="00712243">
              <w:rPr>
                <w:rFonts w:ascii="Tahoma" w:eastAsia="Calibri" w:hAnsi="Tahoma"/>
                <w:b/>
                <w:bCs/>
                <w:spacing w:val="5"/>
                <w:sz w:val="18"/>
                <w:szCs w:val="18"/>
              </w:rPr>
              <w:t>Remarks/ Data/</w:t>
            </w:r>
          </w:p>
          <w:p w:rsidR="00457443" w:rsidRPr="008E518D" w:rsidRDefault="00457443" w:rsidP="0028129D">
            <w:pPr>
              <w:spacing w:before="0" w:after="0"/>
              <w:rPr>
                <w:rFonts w:ascii="Tahoma" w:eastAsia="Calibri" w:hAnsi="Tahoma"/>
                <w:b/>
                <w:bCs/>
                <w:spacing w:val="5"/>
                <w:sz w:val="18"/>
                <w:szCs w:val="18"/>
              </w:rPr>
            </w:pPr>
            <w:r w:rsidRPr="008E518D">
              <w:rPr>
                <w:rFonts w:ascii="Tahoma" w:eastAsia="Calibri" w:hAnsi="Tahoma"/>
                <w:b/>
                <w:bCs/>
                <w:spacing w:val="5"/>
                <w:sz w:val="18"/>
                <w:szCs w:val="18"/>
              </w:rPr>
              <w:t>Document/  etc.</w:t>
            </w:r>
          </w:p>
          <w:p w:rsidR="00457443" w:rsidRPr="0067374D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 w:val="18"/>
                <w:szCs w:val="18"/>
              </w:rPr>
            </w:pPr>
          </w:p>
        </w:tc>
      </w:tr>
      <w:tr w:rsidR="00457443" w:rsidRPr="0093093B" w:rsidTr="00457443">
        <w:trPr>
          <w:jc w:val="center"/>
        </w:trPr>
        <w:tc>
          <w:tcPr>
            <w:tcW w:w="675" w:type="dxa"/>
          </w:tcPr>
          <w:p w:rsidR="00457443" w:rsidRPr="0093093B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3.1</w:t>
            </w:r>
          </w:p>
        </w:tc>
        <w:tc>
          <w:tcPr>
            <w:tcW w:w="5553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User fill up User ID Request form</w:t>
            </w:r>
          </w:p>
          <w:p w:rsidR="00457443" w:rsidRPr="008A53FC" w:rsidRDefault="00457443" w:rsidP="00917443">
            <w:pPr>
              <w:widowControl/>
              <w:numPr>
                <w:ilvl w:val="0"/>
                <w:numId w:val="3"/>
              </w:numPr>
              <w:suppressAutoHyphens w:val="0"/>
              <w:spacing w:before="0" w:after="0"/>
              <w:contextualSpacing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New User</w:t>
            </w:r>
          </w:p>
          <w:p w:rsidR="00457443" w:rsidRPr="008A53FC" w:rsidRDefault="00457443" w:rsidP="00917443">
            <w:pPr>
              <w:widowControl/>
              <w:numPr>
                <w:ilvl w:val="0"/>
                <w:numId w:val="3"/>
              </w:numPr>
              <w:suppressAutoHyphens w:val="0"/>
              <w:spacing w:before="0" w:after="0"/>
              <w:contextualSpacing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Update requester/ location unit</w:t>
            </w:r>
          </w:p>
          <w:p w:rsidR="00457443" w:rsidRPr="008A53FC" w:rsidRDefault="00457443" w:rsidP="00917443">
            <w:pPr>
              <w:widowControl/>
              <w:numPr>
                <w:ilvl w:val="0"/>
                <w:numId w:val="3"/>
              </w:numPr>
              <w:suppressAutoHyphens w:val="0"/>
              <w:spacing w:before="0" w:after="0"/>
              <w:contextualSpacing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Reset password</w:t>
            </w:r>
          </w:p>
          <w:p w:rsidR="00457443" w:rsidRPr="008A53FC" w:rsidRDefault="00457443" w:rsidP="00917443">
            <w:pPr>
              <w:widowControl/>
              <w:numPr>
                <w:ilvl w:val="0"/>
                <w:numId w:val="3"/>
              </w:numPr>
              <w:suppressAutoHyphens w:val="0"/>
              <w:spacing w:before="0" w:after="0"/>
              <w:contextualSpacing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Update Role assignment</w:t>
            </w:r>
          </w:p>
          <w:p w:rsidR="00457443" w:rsidRPr="008A53FC" w:rsidDel="00E169D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  <w:tc>
          <w:tcPr>
            <w:tcW w:w="162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User</w:t>
            </w:r>
          </w:p>
        </w:tc>
        <w:tc>
          <w:tcPr>
            <w:tcW w:w="1890" w:type="dxa"/>
          </w:tcPr>
          <w:p w:rsidR="00457443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User ID Request Form</w:t>
            </w:r>
          </w:p>
          <w:p w:rsidR="00C5063C" w:rsidRPr="0093093B" w:rsidRDefault="00C5063C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30003F">
              <w:rPr>
                <w:rFonts w:ascii="Tahoma" w:eastAsia="Calibri" w:hAnsi="Tahoma"/>
                <w:spacing w:val="5"/>
                <w:szCs w:val="22"/>
              </w:rPr>
              <w:t>User Role Assignment</w:t>
            </w:r>
          </w:p>
        </w:tc>
      </w:tr>
      <w:tr w:rsidR="00457443" w:rsidRPr="0093093B" w:rsidTr="00457443">
        <w:trPr>
          <w:jc w:val="center"/>
        </w:trPr>
        <w:tc>
          <w:tcPr>
            <w:tcW w:w="675" w:type="dxa"/>
          </w:tcPr>
          <w:p w:rsidR="00457443" w:rsidRPr="0093093B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3.2</w:t>
            </w:r>
          </w:p>
        </w:tc>
        <w:tc>
          <w:tcPr>
            <w:tcW w:w="5553" w:type="dxa"/>
          </w:tcPr>
          <w:p w:rsidR="00457443" w:rsidRPr="008A53FC" w:rsidDel="00E169D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Endorsement by Head of Department.</w:t>
            </w:r>
          </w:p>
        </w:tc>
        <w:tc>
          <w:tcPr>
            <w:tcW w:w="162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Head of Department</w:t>
            </w:r>
          </w:p>
        </w:tc>
        <w:tc>
          <w:tcPr>
            <w:tcW w:w="1890" w:type="dxa"/>
          </w:tcPr>
          <w:p w:rsidR="00457443" w:rsidRPr="0093093B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User ID Request Form</w:t>
            </w:r>
          </w:p>
        </w:tc>
      </w:tr>
      <w:tr w:rsidR="00457443" w:rsidRPr="0093093B" w:rsidTr="00457443">
        <w:trPr>
          <w:jc w:val="center"/>
        </w:trPr>
        <w:tc>
          <w:tcPr>
            <w:tcW w:w="675" w:type="dxa"/>
          </w:tcPr>
          <w:p w:rsidR="00457443" w:rsidRPr="00C64666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3.3</w:t>
            </w:r>
          </w:p>
        </w:tc>
        <w:tc>
          <w:tcPr>
            <w:tcW w:w="5553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>
              <w:rPr>
                <w:rFonts w:ascii="Tahoma" w:eastAsia="Calibri" w:hAnsi="Tahoma"/>
                <w:spacing w:val="5"/>
                <w:szCs w:val="22"/>
              </w:rPr>
              <w:t xml:space="preserve">Submit request </w:t>
            </w:r>
            <w:r w:rsidRPr="008A53FC">
              <w:rPr>
                <w:rFonts w:ascii="Tahoma" w:eastAsia="Calibri" w:hAnsi="Tahoma"/>
                <w:spacing w:val="5"/>
                <w:szCs w:val="22"/>
              </w:rPr>
              <w:t>to User Profile Administrator.</w:t>
            </w:r>
          </w:p>
        </w:tc>
        <w:tc>
          <w:tcPr>
            <w:tcW w:w="162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User</w:t>
            </w:r>
          </w:p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  <w:tc>
          <w:tcPr>
            <w:tcW w:w="1890" w:type="dxa"/>
          </w:tcPr>
          <w:p w:rsidR="00457443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User ID Request Form</w:t>
            </w:r>
          </w:p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</w:tr>
      <w:tr w:rsidR="00457443" w:rsidRPr="0093093B" w:rsidTr="00457443">
        <w:trPr>
          <w:jc w:val="center"/>
        </w:trPr>
        <w:tc>
          <w:tcPr>
            <w:tcW w:w="675" w:type="dxa"/>
          </w:tcPr>
          <w:p w:rsidR="00457443" w:rsidRPr="00C64666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3.4</w:t>
            </w:r>
          </w:p>
        </w:tc>
        <w:tc>
          <w:tcPr>
            <w:tcW w:w="5553" w:type="dxa"/>
          </w:tcPr>
          <w:p w:rsidR="00457443" w:rsidRPr="008A53FC" w:rsidRDefault="00C5063C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Administrator receives</w:t>
            </w:r>
            <w:r w:rsidR="00457443" w:rsidRPr="008A53FC">
              <w:rPr>
                <w:rFonts w:ascii="Tahoma" w:eastAsia="Calibri" w:hAnsi="Tahoma"/>
                <w:spacing w:val="5"/>
                <w:szCs w:val="22"/>
              </w:rPr>
              <w:t xml:space="preserve"> request form and check for any discrepancies or incomplete information.</w:t>
            </w:r>
          </w:p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If Yes, user shall edit or update request form (step 3.4.1)</w:t>
            </w:r>
          </w:p>
          <w:p w:rsidR="00457443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If No, proceed to step 3.5</w:t>
            </w:r>
          </w:p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  <w:tc>
          <w:tcPr>
            <w:tcW w:w="162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Administrator</w:t>
            </w:r>
          </w:p>
        </w:tc>
        <w:tc>
          <w:tcPr>
            <w:tcW w:w="189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User ID Request Form</w:t>
            </w:r>
          </w:p>
        </w:tc>
      </w:tr>
      <w:tr w:rsidR="00457443" w:rsidRPr="0093093B" w:rsidTr="00457443">
        <w:trPr>
          <w:jc w:val="center"/>
        </w:trPr>
        <w:tc>
          <w:tcPr>
            <w:tcW w:w="675" w:type="dxa"/>
          </w:tcPr>
          <w:p w:rsidR="00457443" w:rsidRPr="00C64666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3.5</w:t>
            </w:r>
          </w:p>
        </w:tc>
        <w:tc>
          <w:tcPr>
            <w:tcW w:w="5553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 xml:space="preserve">Administrator create or update user profiles in system </w:t>
            </w:r>
          </w:p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Determine if user is a prescriber.</w:t>
            </w:r>
          </w:p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 xml:space="preserve">3.5.1 If yes, proceed to step 3.6 </w:t>
            </w:r>
          </w:p>
          <w:p w:rsidR="00457443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If not, proceed to step 3.7</w:t>
            </w:r>
          </w:p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  <w:tc>
          <w:tcPr>
            <w:tcW w:w="162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Administrator</w:t>
            </w:r>
          </w:p>
        </w:tc>
        <w:tc>
          <w:tcPr>
            <w:tcW w:w="1890" w:type="dxa"/>
          </w:tcPr>
          <w:p w:rsidR="00457443" w:rsidRPr="0030003F" w:rsidRDefault="00C5063C" w:rsidP="0030003F">
            <w:pPr>
              <w:widowControl/>
              <w:suppressAutoHyphens w:val="0"/>
              <w:spacing w:before="0" w:after="0"/>
              <w:contextualSpacing/>
              <w:rPr>
                <w:rFonts w:ascii="Tahoma" w:eastAsia="Calibri" w:hAnsi="Tahoma"/>
                <w:spacing w:val="5"/>
                <w:szCs w:val="22"/>
              </w:rPr>
            </w:pPr>
            <w:r>
              <w:rPr>
                <w:rFonts w:ascii="Tahoma" w:eastAsia="Calibri" w:hAnsi="Tahoma"/>
                <w:spacing w:val="5"/>
                <w:szCs w:val="22"/>
              </w:rPr>
              <w:t>User Role Assignment</w:t>
            </w:r>
            <w:r w:rsidR="00457443" w:rsidRPr="0030003F">
              <w:rPr>
                <w:rFonts w:ascii="Tahoma" w:eastAsia="Calibri" w:hAnsi="Tahoma"/>
                <w:spacing w:val="5"/>
                <w:szCs w:val="22"/>
              </w:rPr>
              <w:t xml:space="preserve"> </w:t>
            </w:r>
          </w:p>
          <w:p w:rsidR="00457443" w:rsidRPr="0093093B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</w:tr>
      <w:tr w:rsidR="00457443" w:rsidRPr="0093093B" w:rsidTr="00457443">
        <w:trPr>
          <w:jc w:val="center"/>
        </w:trPr>
        <w:tc>
          <w:tcPr>
            <w:tcW w:w="675" w:type="dxa"/>
          </w:tcPr>
          <w:p w:rsidR="00457443" w:rsidRPr="00C64666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3.6</w:t>
            </w:r>
          </w:p>
        </w:tc>
        <w:tc>
          <w:tcPr>
            <w:tcW w:w="5553" w:type="dxa"/>
          </w:tcPr>
          <w:p w:rsidR="00457443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 xml:space="preserve">Create or update prescriber’s information. </w:t>
            </w:r>
          </w:p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  <w:tc>
          <w:tcPr>
            <w:tcW w:w="162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Administrator</w:t>
            </w:r>
          </w:p>
        </w:tc>
        <w:tc>
          <w:tcPr>
            <w:tcW w:w="189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</w:tr>
      <w:tr w:rsidR="00457443" w:rsidRPr="0093093B" w:rsidTr="00457443">
        <w:trPr>
          <w:jc w:val="center"/>
        </w:trPr>
        <w:tc>
          <w:tcPr>
            <w:tcW w:w="675" w:type="dxa"/>
          </w:tcPr>
          <w:p w:rsidR="00457443" w:rsidRPr="00C64666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3.7</w:t>
            </w:r>
          </w:p>
        </w:tc>
        <w:tc>
          <w:tcPr>
            <w:tcW w:w="5553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 xml:space="preserve">Create or update User Role Assignment. </w:t>
            </w:r>
          </w:p>
        </w:tc>
        <w:tc>
          <w:tcPr>
            <w:tcW w:w="162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Administrator</w:t>
            </w:r>
          </w:p>
        </w:tc>
        <w:tc>
          <w:tcPr>
            <w:tcW w:w="1890" w:type="dxa"/>
          </w:tcPr>
          <w:p w:rsidR="00457443" w:rsidRPr="0030003F" w:rsidRDefault="00457443" w:rsidP="0030003F">
            <w:pPr>
              <w:widowControl/>
              <w:suppressAutoHyphens w:val="0"/>
              <w:spacing w:before="0" w:after="0"/>
              <w:contextualSpacing/>
              <w:rPr>
                <w:rFonts w:ascii="Calibri" w:eastAsia="Calibri" w:hAnsi="Calibri" w:cs="Times New Roman"/>
                <w:spacing w:val="5"/>
                <w:sz w:val="20"/>
                <w:szCs w:val="20"/>
              </w:rPr>
            </w:pPr>
            <w:r w:rsidRPr="0030003F">
              <w:rPr>
                <w:rFonts w:ascii="Tahoma" w:eastAsia="Calibri" w:hAnsi="Tahoma"/>
                <w:spacing w:val="5"/>
                <w:szCs w:val="22"/>
              </w:rPr>
              <w:t xml:space="preserve">User Role Assignment </w:t>
            </w:r>
          </w:p>
          <w:p w:rsidR="00457443" w:rsidRPr="00C64666" w:rsidRDefault="00457443" w:rsidP="0028129D">
            <w:pPr>
              <w:pStyle w:val="ListParagraph"/>
              <w:spacing w:before="0" w:after="0"/>
              <w:ind w:left="360"/>
              <w:rPr>
                <w:rFonts w:ascii="Calibri" w:eastAsia="Calibri" w:hAnsi="Calibri"/>
                <w:spacing w:val="5"/>
              </w:rPr>
            </w:pPr>
          </w:p>
        </w:tc>
      </w:tr>
      <w:tr w:rsidR="00457443" w:rsidRPr="0093093B" w:rsidTr="00457443">
        <w:trPr>
          <w:jc w:val="center"/>
        </w:trPr>
        <w:tc>
          <w:tcPr>
            <w:tcW w:w="675" w:type="dxa"/>
          </w:tcPr>
          <w:p w:rsidR="00457443" w:rsidRPr="00C64666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3.8</w:t>
            </w:r>
          </w:p>
        </w:tc>
        <w:tc>
          <w:tcPr>
            <w:tcW w:w="5553" w:type="dxa"/>
          </w:tcPr>
          <w:p w:rsidR="00457443" w:rsidRDefault="00C5063C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>
              <w:rPr>
                <w:rFonts w:ascii="Tahoma" w:eastAsia="Calibri" w:hAnsi="Tahoma"/>
                <w:spacing w:val="5"/>
                <w:szCs w:val="22"/>
              </w:rPr>
              <w:t xml:space="preserve">Inform user upon completion of </w:t>
            </w:r>
            <w:r w:rsidR="00457443" w:rsidRPr="008A53FC">
              <w:rPr>
                <w:rFonts w:ascii="Tahoma" w:eastAsia="Calibri" w:hAnsi="Tahoma"/>
                <w:spacing w:val="5"/>
                <w:szCs w:val="22"/>
              </w:rPr>
              <w:t>user ID creation.</w:t>
            </w:r>
          </w:p>
          <w:p w:rsidR="00457443" w:rsidRPr="0093093B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  <w:tc>
          <w:tcPr>
            <w:tcW w:w="162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C64666">
              <w:rPr>
                <w:rFonts w:ascii="Tahoma" w:eastAsia="Calibri" w:hAnsi="Tahoma"/>
                <w:spacing w:val="5"/>
                <w:szCs w:val="22"/>
              </w:rPr>
              <w:t>Administrator</w:t>
            </w:r>
          </w:p>
        </w:tc>
        <w:tc>
          <w:tcPr>
            <w:tcW w:w="189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</w:tr>
      <w:tr w:rsidR="00457443" w:rsidRPr="0093093B" w:rsidTr="00457443">
        <w:trPr>
          <w:jc w:val="center"/>
        </w:trPr>
        <w:tc>
          <w:tcPr>
            <w:tcW w:w="675" w:type="dxa"/>
          </w:tcPr>
          <w:p w:rsidR="00457443" w:rsidRPr="00C64666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93093B">
              <w:rPr>
                <w:rFonts w:ascii="Tahoma" w:eastAsia="Calibri" w:hAnsi="Tahoma"/>
                <w:spacing w:val="5"/>
                <w:szCs w:val="22"/>
              </w:rPr>
              <w:t>3.9</w:t>
            </w:r>
          </w:p>
        </w:tc>
        <w:tc>
          <w:tcPr>
            <w:tcW w:w="5553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User acknowledge the user ID and password.</w:t>
            </w:r>
          </w:p>
        </w:tc>
        <w:tc>
          <w:tcPr>
            <w:tcW w:w="162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  <w:r w:rsidRPr="008A53FC">
              <w:rPr>
                <w:rFonts w:ascii="Tahoma" w:eastAsia="Calibri" w:hAnsi="Tahoma"/>
                <w:spacing w:val="5"/>
                <w:szCs w:val="22"/>
              </w:rPr>
              <w:t>User</w:t>
            </w:r>
          </w:p>
        </w:tc>
        <w:tc>
          <w:tcPr>
            <w:tcW w:w="1890" w:type="dxa"/>
          </w:tcPr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  <w:p w:rsidR="00457443" w:rsidRPr="008A53FC" w:rsidRDefault="00457443" w:rsidP="0028129D">
            <w:pPr>
              <w:spacing w:before="0" w:after="0"/>
              <w:rPr>
                <w:rFonts w:ascii="Tahoma" w:eastAsia="Calibri" w:hAnsi="Tahoma"/>
                <w:spacing w:val="5"/>
                <w:szCs w:val="22"/>
              </w:rPr>
            </w:pPr>
          </w:p>
        </w:tc>
      </w:tr>
    </w:tbl>
    <w:p w:rsidR="00A45276" w:rsidRDefault="00A45276" w:rsidP="00457443">
      <w:pPr>
        <w:jc w:val="center"/>
      </w:pPr>
    </w:p>
    <w:p w:rsidR="00AD5F71" w:rsidRPr="00AD5F71" w:rsidRDefault="00AD5F71">
      <w:pPr>
        <w:widowControl/>
        <w:suppressAutoHyphens w:val="0"/>
        <w:spacing w:before="0" w:after="0"/>
      </w:pPr>
      <w:r w:rsidRPr="00AD5F71">
        <w:br w:type="page"/>
      </w:r>
    </w:p>
    <w:p w:rsidR="00C34C1A" w:rsidRPr="00381708" w:rsidRDefault="00C34C1A" w:rsidP="00AD5F71">
      <w:pPr>
        <w:ind w:firstLine="709"/>
        <w:rPr>
          <w:b/>
          <w:u w:val="single"/>
        </w:rPr>
      </w:pPr>
      <w:r w:rsidRPr="00AD5F71">
        <w:rPr>
          <w:b/>
          <w:u w:val="single"/>
        </w:rPr>
        <w:lastRenderedPageBreak/>
        <w:t>b: User Profile Termination</w:t>
      </w:r>
    </w:p>
    <w:p w:rsidR="00C34C1A" w:rsidRDefault="00AD5F71" w:rsidP="00C34C1A">
      <w:pPr>
        <w:pStyle w:val="ListParagraph"/>
        <w:widowControl/>
        <w:suppressAutoHyphens w:val="0"/>
        <w:spacing w:before="0" w:after="200" w:line="276" w:lineRule="auto"/>
        <w:ind w:left="900"/>
        <w:contextualSpacing/>
        <w:jc w:val="both"/>
      </w:pPr>
      <w:r>
        <w:object w:dxaOrig="8559" w:dyaOrig="7708">
          <v:shape id="_x0000_i1026" type="#_x0000_t75" style="width:336pt;height:282.5pt" o:ole="">
            <v:imagedata r:id="rId12" o:title=""/>
          </v:shape>
          <o:OLEObject Type="Embed" ProgID="Visio.Drawing.11" ShapeID="_x0000_i1026" DrawAspect="Content" ObjectID="_1551182772" r:id="rId13"/>
        </w:object>
      </w:r>
    </w:p>
    <w:p w:rsidR="00C34C1A" w:rsidRDefault="00C34C1A" w:rsidP="00C34C1A">
      <w:pPr>
        <w:pStyle w:val="ListParagraph"/>
        <w:widowControl/>
        <w:suppressAutoHyphens w:val="0"/>
        <w:spacing w:before="0" w:after="200" w:line="276" w:lineRule="auto"/>
        <w:ind w:left="900"/>
        <w:contextualSpacing/>
        <w:jc w:val="both"/>
      </w:pPr>
    </w:p>
    <w:tbl>
      <w:tblPr>
        <w:tblStyle w:val="TableGrid"/>
        <w:tblW w:w="9322" w:type="dxa"/>
        <w:tblLook w:val="04A0"/>
      </w:tblPr>
      <w:tblGrid>
        <w:gridCol w:w="832"/>
        <w:gridCol w:w="3387"/>
        <w:gridCol w:w="2256"/>
        <w:gridCol w:w="2847"/>
      </w:tblGrid>
      <w:tr w:rsidR="00C34C1A" w:rsidRPr="00EE3C94" w:rsidTr="0028129D">
        <w:tc>
          <w:tcPr>
            <w:tcW w:w="832" w:type="dxa"/>
            <w:vAlign w:val="center"/>
          </w:tcPr>
          <w:p w:rsidR="00C34C1A" w:rsidRPr="00EE3C94" w:rsidRDefault="00C34C1A" w:rsidP="0028129D">
            <w:pPr>
              <w:ind w:left="113" w:right="113"/>
              <w:jc w:val="both"/>
              <w:rPr>
                <w:bCs/>
              </w:rPr>
            </w:pPr>
            <w:r w:rsidRPr="00EE3C94">
              <w:br w:type="page"/>
              <w:t>No.</w:t>
            </w:r>
          </w:p>
        </w:tc>
        <w:tc>
          <w:tcPr>
            <w:tcW w:w="3387" w:type="dxa"/>
            <w:vAlign w:val="center"/>
          </w:tcPr>
          <w:p w:rsidR="00C34C1A" w:rsidRPr="00EE3C94" w:rsidRDefault="00C34C1A" w:rsidP="0028129D">
            <w:pPr>
              <w:tabs>
                <w:tab w:val="left" w:pos="383"/>
              </w:tabs>
              <w:ind w:left="113" w:right="113"/>
              <w:rPr>
                <w:rFonts w:eastAsia="Arial Unicode MS"/>
                <w:bCs/>
              </w:rPr>
            </w:pPr>
            <w:r w:rsidRPr="00EE3C94">
              <w:t>Activity</w:t>
            </w:r>
          </w:p>
        </w:tc>
        <w:tc>
          <w:tcPr>
            <w:tcW w:w="2256" w:type="dxa"/>
            <w:vAlign w:val="center"/>
          </w:tcPr>
          <w:p w:rsidR="00C34C1A" w:rsidRPr="00EE3C94" w:rsidRDefault="00C34C1A" w:rsidP="0028129D">
            <w:pPr>
              <w:ind w:left="113" w:right="113"/>
              <w:rPr>
                <w:bCs/>
              </w:rPr>
            </w:pPr>
            <w:r w:rsidRPr="00EE3C94">
              <w:t xml:space="preserve">Responsibility </w:t>
            </w:r>
          </w:p>
        </w:tc>
        <w:tc>
          <w:tcPr>
            <w:tcW w:w="2847" w:type="dxa"/>
            <w:vAlign w:val="center"/>
          </w:tcPr>
          <w:p w:rsidR="00C34C1A" w:rsidRPr="00EE3C94" w:rsidRDefault="00C34C1A" w:rsidP="0028129D">
            <w:pPr>
              <w:ind w:left="113" w:right="113"/>
              <w:rPr>
                <w:rStyle w:val="Strong"/>
                <w:rFonts w:eastAsia="Arial Unicode MS"/>
                <w:caps/>
                <w:spacing w:val="15"/>
              </w:rPr>
            </w:pPr>
            <w:r w:rsidRPr="00EE3C94">
              <w:t>Requirement: Document/Data/etc.</w:t>
            </w:r>
          </w:p>
        </w:tc>
      </w:tr>
      <w:tr w:rsidR="00C34C1A" w:rsidRPr="00EE3C94" w:rsidTr="0028129D">
        <w:tc>
          <w:tcPr>
            <w:tcW w:w="832" w:type="dxa"/>
          </w:tcPr>
          <w:p w:rsidR="00C34C1A" w:rsidRPr="00EE3C94" w:rsidRDefault="00C34C1A" w:rsidP="0028129D">
            <w:r>
              <w:t>3.1</w:t>
            </w:r>
          </w:p>
        </w:tc>
        <w:tc>
          <w:tcPr>
            <w:tcW w:w="3387" w:type="dxa"/>
          </w:tcPr>
          <w:p w:rsidR="00C34C1A" w:rsidRPr="00EE3C94" w:rsidRDefault="00C5063C" w:rsidP="00A37AE4">
            <w:r>
              <w:t xml:space="preserve">User informs </w:t>
            </w:r>
            <w:r w:rsidR="00A37AE4">
              <w:t>administrator (Email/Memo/Termination Note)</w:t>
            </w:r>
            <w:r w:rsidR="00C34C1A">
              <w:t xml:space="preserve"> User must define the reason of termination.</w:t>
            </w:r>
          </w:p>
        </w:tc>
        <w:tc>
          <w:tcPr>
            <w:tcW w:w="2256" w:type="dxa"/>
          </w:tcPr>
          <w:p w:rsidR="00C34C1A" w:rsidRPr="00EE3C94" w:rsidRDefault="00C34C1A" w:rsidP="0028129D">
            <w:r w:rsidRPr="00EE3C94">
              <w:t>User</w:t>
            </w:r>
          </w:p>
        </w:tc>
        <w:tc>
          <w:tcPr>
            <w:tcW w:w="2847" w:type="dxa"/>
          </w:tcPr>
          <w:p w:rsidR="00C34C1A" w:rsidRPr="00EE3C94" w:rsidRDefault="00A37AE4" w:rsidP="00C34C1A">
            <w:r>
              <w:t>Memo / Termination Note (Facility decide the appropriate method)</w:t>
            </w:r>
          </w:p>
        </w:tc>
      </w:tr>
      <w:tr w:rsidR="00C34C1A" w:rsidRPr="00EE3C94" w:rsidTr="0028129D">
        <w:tc>
          <w:tcPr>
            <w:tcW w:w="832" w:type="dxa"/>
          </w:tcPr>
          <w:p w:rsidR="00C34C1A" w:rsidRPr="00EE3C94" w:rsidRDefault="00C34C1A" w:rsidP="0028129D">
            <w:r>
              <w:t>3.</w:t>
            </w:r>
            <w:r w:rsidR="00AD5F71">
              <w:t>2</w:t>
            </w:r>
          </w:p>
        </w:tc>
        <w:tc>
          <w:tcPr>
            <w:tcW w:w="3387" w:type="dxa"/>
          </w:tcPr>
          <w:p w:rsidR="00AD5F71" w:rsidRPr="00EE3C94" w:rsidRDefault="00C34C1A" w:rsidP="00AD5F71">
            <w:r w:rsidRPr="00EE3C94">
              <w:t xml:space="preserve">Administrator receive </w:t>
            </w:r>
            <w:r w:rsidR="00AD5F71">
              <w:t>request (Email/Memo/Termination Note)</w:t>
            </w:r>
          </w:p>
          <w:p w:rsidR="00C34C1A" w:rsidRPr="00EE3C94" w:rsidRDefault="00C34C1A" w:rsidP="0028129D"/>
        </w:tc>
        <w:tc>
          <w:tcPr>
            <w:tcW w:w="2256" w:type="dxa"/>
          </w:tcPr>
          <w:p w:rsidR="00C34C1A" w:rsidRPr="00EE3C94" w:rsidRDefault="00C34C1A" w:rsidP="0028129D">
            <w:r w:rsidRPr="00EE3C94">
              <w:t>User Profile Administrator</w:t>
            </w:r>
          </w:p>
        </w:tc>
        <w:tc>
          <w:tcPr>
            <w:tcW w:w="2847" w:type="dxa"/>
          </w:tcPr>
          <w:p w:rsidR="00C34C1A" w:rsidRPr="00EE3C94" w:rsidRDefault="00C34C1A" w:rsidP="0028129D"/>
        </w:tc>
      </w:tr>
      <w:tr w:rsidR="00C34C1A" w:rsidRPr="00EE3C94" w:rsidTr="0028129D">
        <w:tc>
          <w:tcPr>
            <w:tcW w:w="832" w:type="dxa"/>
          </w:tcPr>
          <w:p w:rsidR="00C34C1A" w:rsidRPr="00EE3C94" w:rsidRDefault="00C34C1A" w:rsidP="0028129D">
            <w:r>
              <w:t>3.5</w:t>
            </w:r>
          </w:p>
        </w:tc>
        <w:tc>
          <w:tcPr>
            <w:tcW w:w="3387" w:type="dxa"/>
          </w:tcPr>
          <w:p w:rsidR="00C34C1A" w:rsidRPr="00EE3C94" w:rsidRDefault="00C34C1A" w:rsidP="0028129D">
            <w:r w:rsidRPr="00EE3C94">
              <w:t xml:space="preserve">Administrator </w:t>
            </w:r>
            <w:r>
              <w:t>inactivate</w:t>
            </w:r>
            <w:r w:rsidRPr="00EE3C94">
              <w:t xml:space="preserve"> user profiles in User Profile </w:t>
            </w:r>
            <w:r w:rsidR="00AD5F71">
              <w:t xml:space="preserve">and User Profile </w:t>
            </w:r>
            <w:r w:rsidRPr="00EE3C94">
              <w:t>Application</w:t>
            </w:r>
          </w:p>
          <w:p w:rsidR="00C34C1A" w:rsidRPr="00EE3C94" w:rsidRDefault="00C34C1A" w:rsidP="0028129D"/>
        </w:tc>
        <w:tc>
          <w:tcPr>
            <w:tcW w:w="2256" w:type="dxa"/>
          </w:tcPr>
          <w:p w:rsidR="00C34C1A" w:rsidRPr="00EE3C94" w:rsidRDefault="00C34C1A" w:rsidP="0028129D">
            <w:r w:rsidRPr="00EE3C94">
              <w:t>User Profile Administrator</w:t>
            </w:r>
          </w:p>
        </w:tc>
        <w:tc>
          <w:tcPr>
            <w:tcW w:w="2847" w:type="dxa"/>
          </w:tcPr>
          <w:p w:rsidR="00C34C1A" w:rsidRPr="00EE3C94" w:rsidRDefault="00C34C1A" w:rsidP="0028129D">
            <w:r>
              <w:t>User profile must be terminated within 7 working days from the user last working day</w:t>
            </w:r>
          </w:p>
        </w:tc>
      </w:tr>
    </w:tbl>
    <w:p w:rsidR="00C34C1A" w:rsidRDefault="00C34C1A" w:rsidP="00C34C1A">
      <w:pPr>
        <w:pStyle w:val="ListParagraph"/>
        <w:widowControl/>
        <w:suppressAutoHyphens w:val="0"/>
        <w:spacing w:before="0" w:after="200" w:line="276" w:lineRule="auto"/>
        <w:ind w:left="900"/>
        <w:contextualSpacing/>
        <w:jc w:val="both"/>
      </w:pPr>
    </w:p>
    <w:p w:rsidR="00230F43" w:rsidRDefault="00230F43" w:rsidP="00744570">
      <w:pPr>
        <w:jc w:val="both"/>
        <w:rPr>
          <w:rFonts w:cs="Arial"/>
          <w:color w:val="FFFFFF"/>
          <w:lang w:val="en-GB"/>
        </w:rPr>
      </w:pPr>
      <w:r>
        <w:rPr>
          <w:rFonts w:cs="Arial"/>
          <w:color w:val="FFFFFF"/>
          <w:lang w:val="en-GB"/>
        </w:rPr>
        <w:br w:type="page"/>
      </w:r>
    </w:p>
    <w:p w:rsidR="00457443" w:rsidRDefault="00230F43" w:rsidP="00744570">
      <w:pPr>
        <w:jc w:val="both"/>
        <w:rPr>
          <w:rFonts w:cs="Arial"/>
          <w:b/>
          <w:lang w:val="en-GB"/>
        </w:rPr>
      </w:pPr>
      <w:r w:rsidRPr="00230F43">
        <w:rPr>
          <w:rFonts w:cs="Arial"/>
          <w:lang w:val="en-GB"/>
        </w:rPr>
        <w:lastRenderedPageBreak/>
        <w:t>D</w:t>
      </w:r>
      <w:r>
        <w:rPr>
          <w:rFonts w:cs="Arial"/>
          <w:lang w:val="en-GB"/>
        </w:rPr>
        <w:t xml:space="preserve">. </w:t>
      </w:r>
      <w:r w:rsidRPr="00457443">
        <w:rPr>
          <w:rFonts w:cs="Arial"/>
          <w:b/>
          <w:lang w:val="en-GB"/>
        </w:rPr>
        <w:t>Forms</w:t>
      </w:r>
    </w:p>
    <w:p w:rsidR="00457443" w:rsidRPr="00457443" w:rsidRDefault="00457443" w:rsidP="00744570">
      <w:pPr>
        <w:jc w:val="both"/>
        <w:rPr>
          <w:rFonts w:cs="Arial"/>
          <w:b/>
          <w:lang w:val="en-GB"/>
        </w:rPr>
      </w:pPr>
    </w:p>
    <w:p w:rsidR="006F0190" w:rsidRDefault="00230F43" w:rsidP="00AD5F71">
      <w:pPr>
        <w:pStyle w:val="ListParagraph"/>
        <w:widowControl/>
        <w:numPr>
          <w:ilvl w:val="0"/>
          <w:numId w:val="8"/>
        </w:numPr>
        <w:suppressAutoHyphens w:val="0"/>
        <w:spacing w:before="0" w:after="200" w:line="276" w:lineRule="auto"/>
        <w:contextualSpacing/>
      </w:pPr>
      <w:r>
        <w:t xml:space="preserve"> User ID Request Form</w:t>
      </w:r>
    </w:p>
    <w:p w:rsidR="00AD5F71" w:rsidRDefault="00AD5F71" w:rsidP="00AD5F71">
      <w:pPr>
        <w:pStyle w:val="ListParagraph"/>
        <w:widowControl/>
        <w:suppressAutoHyphens w:val="0"/>
        <w:spacing w:before="0" w:after="200" w:line="276" w:lineRule="auto"/>
        <w:contextualSpacing/>
      </w:pPr>
    </w:p>
    <w:p w:rsidR="00456AAB" w:rsidRDefault="00456AAB" w:rsidP="00917443">
      <w:pPr>
        <w:pStyle w:val="ListParagraph"/>
        <w:widowControl/>
        <w:numPr>
          <w:ilvl w:val="0"/>
          <w:numId w:val="8"/>
        </w:numPr>
        <w:suppressAutoHyphens w:val="0"/>
        <w:spacing w:before="0" w:after="200" w:line="276" w:lineRule="auto"/>
        <w:contextualSpacing/>
      </w:pPr>
      <w:r>
        <w:t>User ID Request Form – IWP</w:t>
      </w:r>
    </w:p>
    <w:p w:rsidR="006F0190" w:rsidRDefault="006F0190" w:rsidP="00230F43">
      <w:pPr>
        <w:pStyle w:val="ListParagraph"/>
        <w:widowControl/>
        <w:suppressAutoHyphens w:val="0"/>
        <w:spacing w:before="0" w:after="200" w:line="276" w:lineRule="auto"/>
        <w:ind w:left="360"/>
        <w:contextualSpacing/>
      </w:pPr>
    </w:p>
    <w:p w:rsidR="00917443" w:rsidRDefault="00456AAB" w:rsidP="00917443">
      <w:pPr>
        <w:pStyle w:val="ListParagraph"/>
        <w:widowControl/>
        <w:numPr>
          <w:ilvl w:val="0"/>
          <w:numId w:val="8"/>
        </w:numPr>
        <w:suppressAutoHyphens w:val="0"/>
        <w:spacing w:before="0" w:after="200" w:line="276" w:lineRule="auto"/>
        <w:contextualSpacing/>
      </w:pPr>
      <w:r>
        <w:t xml:space="preserve">User Role Assignment </w:t>
      </w:r>
      <w:r w:rsidR="00681C67">
        <w:t xml:space="preserve"> Form</w:t>
      </w:r>
    </w:p>
    <w:p w:rsidR="00917443" w:rsidRDefault="00456AAB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harmacist – Hospital Full Based</w:t>
      </w:r>
    </w:p>
    <w:p w:rsidR="00917443" w:rsidRDefault="00456AAB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harmacist – Health Clinic Full Based</w:t>
      </w:r>
    </w:p>
    <w:p w:rsidR="00917443" w:rsidRDefault="00456AAB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harmacist Assistant – Hospital Full Based</w:t>
      </w:r>
    </w:p>
    <w:p w:rsidR="00917443" w:rsidRDefault="00456AAB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harmacist Assistant – Health Clinic Based</w:t>
      </w:r>
    </w:p>
    <w:p w:rsidR="00917443" w:rsidRDefault="00456AAB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rescriber – Hospital Full Based</w:t>
      </w:r>
    </w:p>
    <w:p w:rsidR="00917443" w:rsidRDefault="00456AAB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 xml:space="preserve">Prescriber – Health Clinics </w:t>
      </w:r>
      <w:r w:rsidR="006F0190">
        <w:t>Full Based</w:t>
      </w:r>
    </w:p>
    <w:p w:rsidR="00917443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Nurse - Hospital Full Based</w:t>
      </w:r>
    </w:p>
    <w:p w:rsidR="00917443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rovisional Registered Pharmacy – Full Based</w:t>
      </w:r>
    </w:p>
    <w:p w:rsidR="00917443" w:rsidRDefault="00165279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rovisional Registered Pharmacy – Pharmacy Based</w:t>
      </w:r>
    </w:p>
    <w:p w:rsidR="00917443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Registration Clerk – Full Based</w:t>
      </w:r>
    </w:p>
    <w:p w:rsidR="00917443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Store Personnel</w:t>
      </w:r>
    </w:p>
    <w:p w:rsidR="00917443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harmacist – Hospital Pharmacy Based</w:t>
      </w:r>
    </w:p>
    <w:p w:rsidR="00917443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harmacist – Health Clinic Pharmacy Based</w:t>
      </w:r>
    </w:p>
    <w:p w:rsidR="00917443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harmacist Assistant – Hospital Pharmacy Based</w:t>
      </w:r>
    </w:p>
    <w:p w:rsidR="00917443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Pharmacist Assistant – Health Pharmacy Based</w:t>
      </w:r>
    </w:p>
    <w:p w:rsidR="00917443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 xml:space="preserve"> Inventory User</w:t>
      </w:r>
    </w:p>
    <w:p w:rsidR="006F0190" w:rsidRDefault="006F0190" w:rsidP="00917443">
      <w:pPr>
        <w:pStyle w:val="ListParagraph"/>
        <w:widowControl/>
        <w:numPr>
          <w:ilvl w:val="1"/>
          <w:numId w:val="8"/>
        </w:numPr>
        <w:suppressAutoHyphens w:val="0"/>
        <w:spacing w:before="0" w:after="200" w:line="276" w:lineRule="auto"/>
        <w:contextualSpacing/>
      </w:pPr>
      <w:r>
        <w:t>Administrator</w:t>
      </w:r>
    </w:p>
    <w:p w:rsidR="006F0190" w:rsidRDefault="006F0190" w:rsidP="006F0190">
      <w:pPr>
        <w:pStyle w:val="ListParagraph"/>
        <w:widowControl/>
        <w:suppressAutoHyphens w:val="0"/>
        <w:spacing w:before="0" w:after="200" w:line="276" w:lineRule="auto"/>
        <w:ind w:left="360"/>
        <w:contextualSpacing/>
      </w:pPr>
    </w:p>
    <w:p w:rsidR="006F0190" w:rsidRPr="00230F43" w:rsidRDefault="006F0190" w:rsidP="00230F43">
      <w:pPr>
        <w:pStyle w:val="ListParagraph"/>
        <w:widowControl/>
        <w:suppressAutoHyphens w:val="0"/>
        <w:spacing w:before="0" w:after="200" w:line="276" w:lineRule="auto"/>
        <w:ind w:left="360"/>
        <w:contextualSpacing/>
      </w:pPr>
    </w:p>
    <w:sectPr w:rsidR="006F0190" w:rsidRPr="00230F43" w:rsidSect="0045744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93" w:right="1134" w:bottom="1350" w:left="1134" w:header="144" w:footer="948" w:gutter="0"/>
      <w:pgBorders>
        <w:left w:val="single" w:sz="12" w:space="4" w:color="E36C0A"/>
      </w:pgBorders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14B8" w:rsidRDefault="00C714B8">
      <w:r>
        <w:separator/>
      </w:r>
    </w:p>
  </w:endnote>
  <w:endnote w:type="continuationSeparator" w:id="1">
    <w:p w:rsidR="00C714B8" w:rsidRDefault="00C714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129D" w:rsidRPr="00062CA3" w:rsidRDefault="0028129D">
    <w:pPr>
      <w:pStyle w:val="Footer"/>
      <w:rPr>
        <w:rFonts w:ascii="Arial Narrow" w:hAnsi="Arial Narrow"/>
        <w:color w:val="808080"/>
        <w:sz w:val="16"/>
        <w:szCs w:val="16"/>
      </w:rPr>
    </w:pPr>
    <w:r w:rsidRPr="00062CA3">
      <w:rPr>
        <w:rFonts w:ascii="Arial Narrow" w:hAnsi="Arial Narrow" w:cs="Arial"/>
        <w:color w:val="808080"/>
        <w:sz w:val="16"/>
        <w:szCs w:val="16"/>
      </w:rPr>
      <w:t>SOP: User Profile Management</w:t>
    </w:r>
    <w:r w:rsidRPr="00062CA3">
      <w:rPr>
        <w:rFonts w:ascii="Arial Narrow" w:hAnsi="Arial Narrow" w:cs="Arial"/>
        <w:color w:val="808080"/>
        <w:sz w:val="16"/>
        <w:szCs w:val="16"/>
      </w:rPr>
      <w:tab/>
    </w:r>
    <w:r w:rsidRPr="00062CA3">
      <w:rPr>
        <w:rFonts w:ascii="Arial Narrow" w:hAnsi="Arial Narrow" w:cs="Arial"/>
        <w:color w:val="808080"/>
        <w:sz w:val="16"/>
        <w:szCs w:val="16"/>
      </w:rPr>
      <w:tab/>
      <w:t xml:space="preserve">Page </w:t>
    </w:r>
    <w:r w:rsidR="00CF2DB0" w:rsidRPr="00062CA3">
      <w:rPr>
        <w:rFonts w:ascii="Arial Narrow" w:hAnsi="Arial Narrow" w:cs="Arial"/>
        <w:color w:val="808080"/>
        <w:sz w:val="16"/>
        <w:szCs w:val="16"/>
      </w:rPr>
      <w:fldChar w:fldCharType="begin"/>
    </w:r>
    <w:r w:rsidRPr="00062CA3">
      <w:rPr>
        <w:rFonts w:ascii="Arial Narrow" w:hAnsi="Arial Narrow" w:cs="Arial"/>
        <w:color w:val="808080"/>
        <w:sz w:val="16"/>
        <w:szCs w:val="16"/>
      </w:rPr>
      <w:instrText xml:space="preserve"> PAGE   \* MERGEFORMAT </w:instrText>
    </w:r>
    <w:r w:rsidR="00CF2DB0" w:rsidRPr="00062CA3">
      <w:rPr>
        <w:rFonts w:ascii="Arial Narrow" w:hAnsi="Arial Narrow" w:cs="Arial"/>
        <w:color w:val="808080"/>
        <w:sz w:val="16"/>
        <w:szCs w:val="16"/>
      </w:rPr>
      <w:fldChar w:fldCharType="separate"/>
    </w:r>
    <w:r w:rsidR="00C5063C">
      <w:rPr>
        <w:rFonts w:ascii="Arial Narrow" w:hAnsi="Arial Narrow" w:cs="Arial"/>
        <w:noProof/>
        <w:color w:val="808080"/>
        <w:sz w:val="16"/>
        <w:szCs w:val="16"/>
      </w:rPr>
      <w:t>i</w:t>
    </w:r>
    <w:r w:rsidR="00CF2DB0" w:rsidRPr="00062CA3">
      <w:rPr>
        <w:rFonts w:ascii="Arial Narrow" w:hAnsi="Arial Narrow" w:cs="Arial"/>
        <w:color w:val="808080"/>
        <w:sz w:val="16"/>
        <w:szCs w:val="16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129D" w:rsidRDefault="0028129D"/>
  <w:p w:rsidR="0028129D" w:rsidRDefault="0028129D"/>
  <w:p w:rsidR="0028129D" w:rsidRDefault="0028129D" w:rsidP="00F5584A"/>
  <w:p w:rsidR="0028129D" w:rsidRDefault="0028129D" w:rsidP="00F5584A"/>
  <w:p w:rsidR="0028129D" w:rsidRDefault="0028129D" w:rsidP="00F5584A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129D" w:rsidRPr="00457443" w:rsidRDefault="0028129D" w:rsidP="00457443">
    <w:pPr>
      <w:pStyle w:val="NoSpacing"/>
      <w:rPr>
        <w:rFonts w:ascii="Arial Narrow" w:hAnsi="Arial Narrow"/>
        <w:sz w:val="20"/>
        <w:szCs w:val="20"/>
      </w:rPr>
    </w:pPr>
    <w:r w:rsidRPr="00457443">
      <w:rPr>
        <w:rFonts w:ascii="Arial Narrow" w:hAnsi="Arial Narrow"/>
        <w:sz w:val="20"/>
        <w:szCs w:val="20"/>
      </w:rPr>
      <w:t>SOP: User Profile Management</w:t>
    </w:r>
    <w:r w:rsidRPr="00457443">
      <w:rPr>
        <w:rFonts w:ascii="Arial Narrow" w:hAnsi="Arial Narrow"/>
        <w:sz w:val="20"/>
        <w:szCs w:val="20"/>
      </w:rPr>
      <w:tab/>
    </w:r>
    <w:r w:rsidRPr="00457443">
      <w:rPr>
        <w:rFonts w:ascii="Arial Narrow" w:hAnsi="Arial Narrow"/>
        <w:sz w:val="20"/>
        <w:szCs w:val="20"/>
      </w:rPr>
      <w:tab/>
    </w:r>
    <w:r w:rsidRPr="00457443">
      <w:rPr>
        <w:rFonts w:ascii="Arial Narrow" w:hAnsi="Arial Narrow"/>
        <w:sz w:val="20"/>
        <w:szCs w:val="20"/>
      </w:rPr>
      <w:tab/>
    </w:r>
    <w:r w:rsidRPr="00457443">
      <w:rPr>
        <w:rFonts w:ascii="Arial Narrow" w:hAnsi="Arial Narrow"/>
        <w:sz w:val="20"/>
        <w:szCs w:val="20"/>
      </w:rPr>
      <w:tab/>
    </w:r>
    <w:r w:rsidRPr="00457443">
      <w:rPr>
        <w:rFonts w:ascii="Arial Narrow" w:hAnsi="Arial Narrow"/>
        <w:sz w:val="20"/>
        <w:szCs w:val="20"/>
      </w:rPr>
      <w:tab/>
    </w:r>
    <w:r w:rsidRPr="00457443">
      <w:rPr>
        <w:rFonts w:ascii="Arial Narrow" w:hAnsi="Arial Narrow"/>
        <w:sz w:val="20"/>
        <w:szCs w:val="20"/>
      </w:rPr>
      <w:tab/>
    </w:r>
    <w:r w:rsidRPr="00457443">
      <w:rPr>
        <w:rFonts w:ascii="Arial Narrow" w:hAnsi="Arial Narrow"/>
        <w:sz w:val="20"/>
        <w:szCs w:val="20"/>
      </w:rPr>
      <w:tab/>
    </w:r>
    <w:r w:rsidRPr="00457443">
      <w:rPr>
        <w:rFonts w:ascii="Arial Narrow" w:hAnsi="Arial Narrow"/>
        <w:sz w:val="20"/>
        <w:szCs w:val="20"/>
      </w:rPr>
      <w:tab/>
      <w:t xml:space="preserve">Page </w:t>
    </w:r>
    <w:r w:rsidR="00CF2DB0" w:rsidRPr="00457443">
      <w:rPr>
        <w:rFonts w:ascii="Arial Narrow" w:hAnsi="Arial Narrow"/>
        <w:sz w:val="20"/>
        <w:szCs w:val="20"/>
      </w:rPr>
      <w:fldChar w:fldCharType="begin"/>
    </w:r>
    <w:r w:rsidRPr="00457443">
      <w:rPr>
        <w:rFonts w:ascii="Arial Narrow" w:hAnsi="Arial Narrow"/>
        <w:sz w:val="20"/>
        <w:szCs w:val="20"/>
      </w:rPr>
      <w:instrText xml:space="preserve"> PAGE   \* MERGEFORMAT </w:instrText>
    </w:r>
    <w:r w:rsidR="00CF2DB0" w:rsidRPr="00457443">
      <w:rPr>
        <w:rFonts w:ascii="Arial Narrow" w:hAnsi="Arial Narrow"/>
        <w:sz w:val="20"/>
        <w:szCs w:val="20"/>
      </w:rPr>
      <w:fldChar w:fldCharType="separate"/>
    </w:r>
    <w:r w:rsidR="00C5063C">
      <w:rPr>
        <w:rFonts w:ascii="Arial Narrow" w:hAnsi="Arial Narrow"/>
        <w:noProof/>
        <w:sz w:val="20"/>
        <w:szCs w:val="20"/>
      </w:rPr>
      <w:t>4</w:t>
    </w:r>
    <w:r w:rsidR="00CF2DB0" w:rsidRPr="00457443">
      <w:rPr>
        <w:rFonts w:ascii="Arial Narrow" w:hAnsi="Arial Narrow"/>
        <w:noProof/>
        <w:sz w:val="20"/>
        <w:szCs w:val="20"/>
      </w:rPr>
      <w:fldChar w:fldCharType="end"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129D" w:rsidRDefault="0028129D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14B8" w:rsidRDefault="00C714B8">
      <w:r>
        <w:separator/>
      </w:r>
    </w:p>
  </w:footnote>
  <w:footnote w:type="continuationSeparator" w:id="1">
    <w:p w:rsidR="00C714B8" w:rsidRDefault="00C714B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4A0"/>
    </w:tblPr>
    <w:tblGrid>
      <w:gridCol w:w="1236"/>
      <w:gridCol w:w="6135"/>
      <w:gridCol w:w="2483"/>
    </w:tblGrid>
    <w:tr w:rsidR="0028129D" w:rsidTr="00D07599">
      <w:tc>
        <w:tcPr>
          <w:tcW w:w="1236" w:type="dxa"/>
          <w:vAlign w:val="center"/>
        </w:tcPr>
        <w:p w:rsidR="0028129D" w:rsidRPr="0056254B" w:rsidRDefault="0028129D" w:rsidP="00D07599">
          <w:pPr>
            <w:pStyle w:val="Header"/>
            <w:tabs>
              <w:tab w:val="clear" w:pos="4819"/>
              <w:tab w:val="clear" w:pos="9638"/>
              <w:tab w:val="center" w:pos="4320"/>
              <w:tab w:val="right" w:pos="9671"/>
            </w:tabs>
            <w:jc w:val="center"/>
            <w:rPr>
              <w:rFonts w:ascii="Arial" w:hAnsi="Arial" w:cs="Arial"/>
              <w:color w:val="808080"/>
              <w:sz w:val="20"/>
            </w:rPr>
          </w:pPr>
          <w:r>
            <w:rPr>
              <w:rFonts w:ascii="Arial" w:hAnsi="Arial" w:cs="Arial"/>
              <w:noProof/>
              <w:color w:val="808080"/>
              <w:sz w:val="20"/>
              <w:lang w:val="en-MY" w:eastAsia="en-MY" w:bidi="ar-SA"/>
            </w:rPr>
            <w:drawing>
              <wp:inline distT="0" distB="0" distL="0" distR="0">
                <wp:extent cx="628650" cy="628650"/>
                <wp:effectExtent l="19050" t="0" r="0" b="0"/>
                <wp:docPr id="49" name="Picture 3" descr="MOH_logo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MOH_logo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35" w:type="dxa"/>
          <w:vAlign w:val="center"/>
        </w:tcPr>
        <w:p w:rsidR="0028129D" w:rsidRPr="0056254B" w:rsidRDefault="0028129D" w:rsidP="00D07599">
          <w:pPr>
            <w:pStyle w:val="Header"/>
            <w:tabs>
              <w:tab w:val="clear" w:pos="4819"/>
              <w:tab w:val="clear" w:pos="9638"/>
              <w:tab w:val="center" w:pos="4320"/>
              <w:tab w:val="right" w:pos="9671"/>
            </w:tabs>
            <w:ind w:left="1194"/>
            <w:jc w:val="center"/>
            <w:rPr>
              <w:rFonts w:ascii="Arial" w:hAnsi="Arial" w:cs="Arial"/>
              <w:color w:val="808080"/>
              <w:sz w:val="22"/>
            </w:rPr>
          </w:pPr>
          <w:r w:rsidRPr="0056254B">
            <w:rPr>
              <w:rFonts w:ascii="Arial" w:hAnsi="Arial" w:cs="Arial"/>
              <w:color w:val="808080"/>
              <w:sz w:val="22"/>
            </w:rPr>
            <w:t>PhIS&amp; CPS PROJECT</w:t>
          </w:r>
        </w:p>
      </w:tc>
      <w:tc>
        <w:tcPr>
          <w:tcW w:w="2483" w:type="dxa"/>
          <w:vAlign w:val="center"/>
        </w:tcPr>
        <w:p w:rsidR="0028129D" w:rsidRPr="0056254B" w:rsidRDefault="0028129D" w:rsidP="00D07599">
          <w:pPr>
            <w:pStyle w:val="Header"/>
            <w:tabs>
              <w:tab w:val="clear" w:pos="4819"/>
              <w:tab w:val="clear" w:pos="9638"/>
              <w:tab w:val="center" w:pos="4320"/>
              <w:tab w:val="right" w:pos="9671"/>
            </w:tabs>
            <w:jc w:val="center"/>
            <w:rPr>
              <w:rFonts w:ascii="Arial" w:hAnsi="Arial" w:cs="Arial"/>
              <w:color w:val="808080"/>
              <w:sz w:val="20"/>
            </w:rPr>
          </w:pPr>
        </w:p>
      </w:tc>
    </w:tr>
  </w:tbl>
  <w:p w:rsidR="0028129D" w:rsidRPr="0001723A" w:rsidRDefault="0028129D">
    <w:pPr>
      <w:pStyle w:val="Header"/>
      <w:tabs>
        <w:tab w:val="clear" w:pos="4819"/>
        <w:tab w:val="clear" w:pos="9638"/>
        <w:tab w:val="center" w:pos="4320"/>
        <w:tab w:val="right" w:pos="9671"/>
      </w:tabs>
      <w:rPr>
        <w:rFonts w:cs="Arial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129D" w:rsidRDefault="0028129D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4A0"/>
    </w:tblPr>
    <w:tblGrid>
      <w:gridCol w:w="1236"/>
      <w:gridCol w:w="6135"/>
      <w:gridCol w:w="2483"/>
    </w:tblGrid>
    <w:tr w:rsidR="0028129D" w:rsidTr="00C53647">
      <w:tc>
        <w:tcPr>
          <w:tcW w:w="1236" w:type="dxa"/>
          <w:vAlign w:val="center"/>
        </w:tcPr>
        <w:p w:rsidR="0028129D" w:rsidRPr="0056254B" w:rsidRDefault="0028129D" w:rsidP="00C53647">
          <w:pPr>
            <w:pStyle w:val="Header"/>
            <w:tabs>
              <w:tab w:val="clear" w:pos="4819"/>
              <w:tab w:val="clear" w:pos="9638"/>
              <w:tab w:val="center" w:pos="4320"/>
              <w:tab w:val="right" w:pos="9671"/>
            </w:tabs>
            <w:jc w:val="center"/>
            <w:rPr>
              <w:rFonts w:ascii="Arial" w:hAnsi="Arial" w:cs="Arial"/>
              <w:color w:val="808080"/>
              <w:sz w:val="20"/>
            </w:rPr>
          </w:pPr>
          <w:r>
            <w:rPr>
              <w:rFonts w:ascii="Arial" w:hAnsi="Arial" w:cs="Arial"/>
              <w:noProof/>
              <w:color w:val="808080"/>
              <w:sz w:val="20"/>
              <w:lang w:val="en-MY" w:eastAsia="en-MY" w:bidi="ar-SA"/>
            </w:rPr>
            <w:drawing>
              <wp:inline distT="0" distB="0" distL="0" distR="0">
                <wp:extent cx="628650" cy="628650"/>
                <wp:effectExtent l="19050" t="0" r="0" b="0"/>
                <wp:docPr id="21" name="Picture 3" descr="MOH_logo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MOH_logo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35" w:type="dxa"/>
          <w:vAlign w:val="center"/>
        </w:tcPr>
        <w:p w:rsidR="0028129D" w:rsidRPr="0056254B" w:rsidRDefault="0028129D" w:rsidP="00C53647">
          <w:pPr>
            <w:pStyle w:val="Header"/>
            <w:tabs>
              <w:tab w:val="clear" w:pos="4819"/>
              <w:tab w:val="clear" w:pos="9638"/>
              <w:tab w:val="center" w:pos="4320"/>
              <w:tab w:val="right" w:pos="9671"/>
            </w:tabs>
            <w:ind w:left="1194"/>
            <w:jc w:val="center"/>
            <w:rPr>
              <w:rFonts w:ascii="Arial" w:hAnsi="Arial" w:cs="Arial"/>
              <w:color w:val="808080"/>
              <w:sz w:val="22"/>
            </w:rPr>
          </w:pPr>
          <w:r w:rsidRPr="0056254B">
            <w:rPr>
              <w:rFonts w:ascii="Arial" w:hAnsi="Arial" w:cs="Arial"/>
              <w:color w:val="808080"/>
              <w:sz w:val="22"/>
            </w:rPr>
            <w:t>PhIS&amp; CPS PROJECT</w:t>
          </w:r>
        </w:p>
      </w:tc>
      <w:tc>
        <w:tcPr>
          <w:tcW w:w="2483" w:type="dxa"/>
          <w:vAlign w:val="center"/>
        </w:tcPr>
        <w:p w:rsidR="0028129D" w:rsidRPr="0056254B" w:rsidRDefault="0028129D" w:rsidP="00C53647">
          <w:pPr>
            <w:pStyle w:val="Header"/>
            <w:tabs>
              <w:tab w:val="clear" w:pos="4819"/>
              <w:tab w:val="clear" w:pos="9638"/>
              <w:tab w:val="center" w:pos="4320"/>
              <w:tab w:val="right" w:pos="9671"/>
            </w:tabs>
            <w:jc w:val="center"/>
            <w:rPr>
              <w:rFonts w:ascii="Arial" w:hAnsi="Arial" w:cs="Arial"/>
              <w:color w:val="808080"/>
              <w:sz w:val="20"/>
            </w:rPr>
          </w:pPr>
        </w:p>
      </w:tc>
    </w:tr>
  </w:tbl>
  <w:p w:rsidR="0028129D" w:rsidRDefault="0028129D" w:rsidP="00E65C21">
    <w:pPr>
      <w:spacing w:before="0" w:after="0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129D" w:rsidRDefault="0028129D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name w:val="WW8Num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540"/>
      </w:pPr>
    </w:lvl>
    <w:lvl w:ilvl="1">
      <w:start w:val="1"/>
      <w:numFmt w:val="decimal"/>
      <w:lvlText w:val="%2."/>
      <w:lvlJc w:val="left"/>
      <w:pPr>
        <w:tabs>
          <w:tab w:val="num" w:pos="1260"/>
        </w:tabs>
        <w:ind w:left="1260" w:hanging="360"/>
      </w:p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/>
      </w:rPr>
    </w:lvl>
    <w:lvl w:ilvl="3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>
      <w:start w:val="1"/>
      <w:numFmt w:val="lowerRoman"/>
      <w:lvlText w:val="%6."/>
      <w:lvlJc w:val="left"/>
      <w:pPr>
        <w:tabs>
          <w:tab w:val="num" w:pos="4140"/>
        </w:tabs>
        <w:ind w:left="4140" w:hanging="180"/>
      </w:pPr>
    </w:lvl>
    <w:lvl w:ilvl="6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>
      <w:start w:val="1"/>
      <w:numFmt w:val="lowerRoman"/>
      <w:lvlText w:val="%9."/>
      <w:lvlJc w:val="left"/>
      <w:pPr>
        <w:tabs>
          <w:tab w:val="num" w:pos="6300"/>
        </w:tabs>
        <w:ind w:left="6300" w:hanging="180"/>
      </w:pPr>
    </w:lvl>
  </w:abstractNum>
  <w:abstractNum w:abstractNumId="1">
    <w:nsid w:val="0A2133B1"/>
    <w:multiLevelType w:val="hybridMultilevel"/>
    <w:tmpl w:val="1D7A2D2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D184F00"/>
    <w:multiLevelType w:val="hybridMultilevel"/>
    <w:tmpl w:val="D4262D2A"/>
    <w:lvl w:ilvl="0" w:tplc="AC08359A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44090019">
      <w:start w:val="1"/>
      <w:numFmt w:val="lowerLetter"/>
      <w:lvlText w:val="%2."/>
      <w:lvlJc w:val="left"/>
      <w:pPr>
        <w:ind w:left="1260" w:hanging="360"/>
      </w:pPr>
    </w:lvl>
    <w:lvl w:ilvl="2" w:tplc="4409001B" w:tentative="1">
      <w:start w:val="1"/>
      <w:numFmt w:val="lowerRoman"/>
      <w:lvlText w:val="%3."/>
      <w:lvlJc w:val="right"/>
      <w:pPr>
        <w:ind w:left="1980" w:hanging="180"/>
      </w:pPr>
    </w:lvl>
    <w:lvl w:ilvl="3" w:tplc="4409000F" w:tentative="1">
      <w:start w:val="1"/>
      <w:numFmt w:val="decimal"/>
      <w:lvlText w:val="%4."/>
      <w:lvlJc w:val="left"/>
      <w:pPr>
        <w:ind w:left="2700" w:hanging="360"/>
      </w:pPr>
    </w:lvl>
    <w:lvl w:ilvl="4" w:tplc="44090019" w:tentative="1">
      <w:start w:val="1"/>
      <w:numFmt w:val="lowerLetter"/>
      <w:lvlText w:val="%5."/>
      <w:lvlJc w:val="left"/>
      <w:pPr>
        <w:ind w:left="3420" w:hanging="360"/>
      </w:pPr>
    </w:lvl>
    <w:lvl w:ilvl="5" w:tplc="4409001B" w:tentative="1">
      <w:start w:val="1"/>
      <w:numFmt w:val="lowerRoman"/>
      <w:lvlText w:val="%6."/>
      <w:lvlJc w:val="right"/>
      <w:pPr>
        <w:ind w:left="4140" w:hanging="180"/>
      </w:pPr>
    </w:lvl>
    <w:lvl w:ilvl="6" w:tplc="4409000F" w:tentative="1">
      <w:start w:val="1"/>
      <w:numFmt w:val="decimal"/>
      <w:lvlText w:val="%7."/>
      <w:lvlJc w:val="left"/>
      <w:pPr>
        <w:ind w:left="4860" w:hanging="360"/>
      </w:pPr>
    </w:lvl>
    <w:lvl w:ilvl="7" w:tplc="44090019" w:tentative="1">
      <w:start w:val="1"/>
      <w:numFmt w:val="lowerLetter"/>
      <w:lvlText w:val="%8."/>
      <w:lvlJc w:val="left"/>
      <w:pPr>
        <w:ind w:left="5580" w:hanging="360"/>
      </w:pPr>
    </w:lvl>
    <w:lvl w:ilvl="8" w:tplc="4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3">
    <w:nsid w:val="20033D3F"/>
    <w:multiLevelType w:val="multilevel"/>
    <w:tmpl w:val="B8CE421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ascii="Arial" w:hAnsi="Arial" w:cs="Arial" w:hint="default"/>
        <w:b/>
        <w:bCs w:val="0"/>
        <w:i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243E279C"/>
    <w:multiLevelType w:val="hybridMultilevel"/>
    <w:tmpl w:val="A176C89C"/>
    <w:lvl w:ilvl="0" w:tplc="E1AAF062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260" w:hanging="360"/>
      </w:pPr>
    </w:lvl>
    <w:lvl w:ilvl="2" w:tplc="4409001B" w:tentative="1">
      <w:start w:val="1"/>
      <w:numFmt w:val="lowerRoman"/>
      <w:lvlText w:val="%3."/>
      <w:lvlJc w:val="right"/>
      <w:pPr>
        <w:ind w:left="1980" w:hanging="180"/>
      </w:pPr>
    </w:lvl>
    <w:lvl w:ilvl="3" w:tplc="4409000F" w:tentative="1">
      <w:start w:val="1"/>
      <w:numFmt w:val="decimal"/>
      <w:lvlText w:val="%4."/>
      <w:lvlJc w:val="left"/>
      <w:pPr>
        <w:ind w:left="2700" w:hanging="360"/>
      </w:pPr>
    </w:lvl>
    <w:lvl w:ilvl="4" w:tplc="44090019" w:tentative="1">
      <w:start w:val="1"/>
      <w:numFmt w:val="lowerLetter"/>
      <w:lvlText w:val="%5."/>
      <w:lvlJc w:val="left"/>
      <w:pPr>
        <w:ind w:left="3420" w:hanging="360"/>
      </w:pPr>
    </w:lvl>
    <w:lvl w:ilvl="5" w:tplc="4409001B" w:tentative="1">
      <w:start w:val="1"/>
      <w:numFmt w:val="lowerRoman"/>
      <w:lvlText w:val="%6."/>
      <w:lvlJc w:val="right"/>
      <w:pPr>
        <w:ind w:left="4140" w:hanging="180"/>
      </w:pPr>
    </w:lvl>
    <w:lvl w:ilvl="6" w:tplc="4409000F" w:tentative="1">
      <w:start w:val="1"/>
      <w:numFmt w:val="decimal"/>
      <w:lvlText w:val="%7."/>
      <w:lvlJc w:val="left"/>
      <w:pPr>
        <w:ind w:left="4860" w:hanging="360"/>
      </w:pPr>
    </w:lvl>
    <w:lvl w:ilvl="7" w:tplc="44090019" w:tentative="1">
      <w:start w:val="1"/>
      <w:numFmt w:val="lowerLetter"/>
      <w:lvlText w:val="%8."/>
      <w:lvlJc w:val="left"/>
      <w:pPr>
        <w:ind w:left="5580" w:hanging="360"/>
      </w:pPr>
    </w:lvl>
    <w:lvl w:ilvl="8" w:tplc="4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5">
    <w:nsid w:val="4D464081"/>
    <w:multiLevelType w:val="hybridMultilevel"/>
    <w:tmpl w:val="8214C54C"/>
    <w:lvl w:ilvl="0" w:tplc="9FFE4BE8">
      <w:start w:val="1"/>
      <w:numFmt w:val="bullet"/>
      <w:pStyle w:val="Body-TableTex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52DC7D13"/>
    <w:multiLevelType w:val="hybridMultilevel"/>
    <w:tmpl w:val="BFD024A6"/>
    <w:lvl w:ilvl="0" w:tplc="2682B2D2">
      <w:start w:val="1"/>
      <w:numFmt w:val="decimal"/>
      <w:lvlText w:val="%1."/>
      <w:lvlJc w:val="left"/>
      <w:pPr>
        <w:ind w:left="900" w:hanging="360"/>
      </w:pPr>
      <w:rPr>
        <w:rFonts w:hint="default"/>
        <w:b/>
      </w:rPr>
    </w:lvl>
    <w:lvl w:ilvl="1" w:tplc="44090019" w:tentative="1">
      <w:start w:val="1"/>
      <w:numFmt w:val="lowerLetter"/>
      <w:lvlText w:val="%2."/>
      <w:lvlJc w:val="left"/>
      <w:pPr>
        <w:ind w:left="1620" w:hanging="360"/>
      </w:pPr>
    </w:lvl>
    <w:lvl w:ilvl="2" w:tplc="4409001B" w:tentative="1">
      <w:start w:val="1"/>
      <w:numFmt w:val="lowerRoman"/>
      <w:lvlText w:val="%3."/>
      <w:lvlJc w:val="right"/>
      <w:pPr>
        <w:ind w:left="2340" w:hanging="180"/>
      </w:pPr>
    </w:lvl>
    <w:lvl w:ilvl="3" w:tplc="4409000F" w:tentative="1">
      <w:start w:val="1"/>
      <w:numFmt w:val="decimal"/>
      <w:lvlText w:val="%4."/>
      <w:lvlJc w:val="left"/>
      <w:pPr>
        <w:ind w:left="3060" w:hanging="360"/>
      </w:pPr>
    </w:lvl>
    <w:lvl w:ilvl="4" w:tplc="44090019" w:tentative="1">
      <w:start w:val="1"/>
      <w:numFmt w:val="lowerLetter"/>
      <w:lvlText w:val="%5."/>
      <w:lvlJc w:val="left"/>
      <w:pPr>
        <w:ind w:left="3780" w:hanging="360"/>
      </w:pPr>
    </w:lvl>
    <w:lvl w:ilvl="5" w:tplc="4409001B" w:tentative="1">
      <w:start w:val="1"/>
      <w:numFmt w:val="lowerRoman"/>
      <w:lvlText w:val="%6."/>
      <w:lvlJc w:val="right"/>
      <w:pPr>
        <w:ind w:left="4500" w:hanging="180"/>
      </w:pPr>
    </w:lvl>
    <w:lvl w:ilvl="6" w:tplc="4409000F" w:tentative="1">
      <w:start w:val="1"/>
      <w:numFmt w:val="decimal"/>
      <w:lvlText w:val="%7."/>
      <w:lvlJc w:val="left"/>
      <w:pPr>
        <w:ind w:left="5220" w:hanging="360"/>
      </w:pPr>
    </w:lvl>
    <w:lvl w:ilvl="7" w:tplc="44090019" w:tentative="1">
      <w:start w:val="1"/>
      <w:numFmt w:val="lowerLetter"/>
      <w:lvlText w:val="%8."/>
      <w:lvlJc w:val="left"/>
      <w:pPr>
        <w:ind w:left="5940" w:hanging="360"/>
      </w:pPr>
    </w:lvl>
    <w:lvl w:ilvl="8" w:tplc="4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>
    <w:nsid w:val="538427F7"/>
    <w:multiLevelType w:val="hybridMultilevel"/>
    <w:tmpl w:val="F6ACE794"/>
    <w:lvl w:ilvl="0" w:tplc="46D27788">
      <w:start w:val="1"/>
      <w:numFmt w:val="upperLetter"/>
      <w:lvlText w:val="%1."/>
      <w:lvlJc w:val="left"/>
      <w:pPr>
        <w:ind w:left="45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170" w:hanging="360"/>
      </w:pPr>
    </w:lvl>
    <w:lvl w:ilvl="2" w:tplc="4409001B" w:tentative="1">
      <w:start w:val="1"/>
      <w:numFmt w:val="lowerRoman"/>
      <w:lvlText w:val="%3."/>
      <w:lvlJc w:val="right"/>
      <w:pPr>
        <w:ind w:left="1890" w:hanging="180"/>
      </w:pPr>
    </w:lvl>
    <w:lvl w:ilvl="3" w:tplc="4409000F" w:tentative="1">
      <w:start w:val="1"/>
      <w:numFmt w:val="decimal"/>
      <w:lvlText w:val="%4."/>
      <w:lvlJc w:val="left"/>
      <w:pPr>
        <w:ind w:left="2610" w:hanging="360"/>
      </w:pPr>
    </w:lvl>
    <w:lvl w:ilvl="4" w:tplc="44090019" w:tentative="1">
      <w:start w:val="1"/>
      <w:numFmt w:val="lowerLetter"/>
      <w:lvlText w:val="%5."/>
      <w:lvlJc w:val="left"/>
      <w:pPr>
        <w:ind w:left="3330" w:hanging="360"/>
      </w:pPr>
    </w:lvl>
    <w:lvl w:ilvl="5" w:tplc="4409001B" w:tentative="1">
      <w:start w:val="1"/>
      <w:numFmt w:val="lowerRoman"/>
      <w:lvlText w:val="%6."/>
      <w:lvlJc w:val="right"/>
      <w:pPr>
        <w:ind w:left="4050" w:hanging="180"/>
      </w:pPr>
    </w:lvl>
    <w:lvl w:ilvl="6" w:tplc="4409000F" w:tentative="1">
      <w:start w:val="1"/>
      <w:numFmt w:val="decimal"/>
      <w:lvlText w:val="%7."/>
      <w:lvlJc w:val="left"/>
      <w:pPr>
        <w:ind w:left="4770" w:hanging="360"/>
      </w:pPr>
    </w:lvl>
    <w:lvl w:ilvl="7" w:tplc="44090019" w:tentative="1">
      <w:start w:val="1"/>
      <w:numFmt w:val="lowerLetter"/>
      <w:lvlText w:val="%8."/>
      <w:lvlJc w:val="left"/>
      <w:pPr>
        <w:ind w:left="5490" w:hanging="360"/>
      </w:pPr>
    </w:lvl>
    <w:lvl w:ilvl="8" w:tplc="4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8">
    <w:nsid w:val="67376F29"/>
    <w:multiLevelType w:val="hybridMultilevel"/>
    <w:tmpl w:val="12408D56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1187198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5D79EF"/>
    <w:multiLevelType w:val="hybridMultilevel"/>
    <w:tmpl w:val="962C9C02"/>
    <w:lvl w:ilvl="0" w:tplc="8FCAB57A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9"/>
  </w:num>
  <w:num w:numId="4">
    <w:abstractNumId w:val="7"/>
  </w:num>
  <w:num w:numId="5">
    <w:abstractNumId w:val="4"/>
  </w:num>
  <w:num w:numId="6">
    <w:abstractNumId w:val="2"/>
  </w:num>
  <w:num w:numId="7">
    <w:abstractNumId w:val="1"/>
  </w:num>
  <w:num w:numId="8">
    <w:abstractNumId w:val="8"/>
  </w:num>
  <w:num w:numId="9">
    <w:abstractNumId w:val="6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stylePaneFormatFilter w:val="0000"/>
  <w:defaultTabStop w:val="709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adjustLineHeightInTable/>
  </w:compat>
  <w:rsids>
    <w:rsidRoot w:val="001441ED"/>
    <w:rsid w:val="0000135F"/>
    <w:rsid w:val="000022ED"/>
    <w:rsid w:val="00003226"/>
    <w:rsid w:val="00004208"/>
    <w:rsid w:val="00004A6F"/>
    <w:rsid w:val="00005A3F"/>
    <w:rsid w:val="00005BD3"/>
    <w:rsid w:val="00005D23"/>
    <w:rsid w:val="000068C4"/>
    <w:rsid w:val="00010247"/>
    <w:rsid w:val="0001058E"/>
    <w:rsid w:val="00010CBB"/>
    <w:rsid w:val="00015308"/>
    <w:rsid w:val="000159E4"/>
    <w:rsid w:val="00017196"/>
    <w:rsid w:val="0001723A"/>
    <w:rsid w:val="00020231"/>
    <w:rsid w:val="0002034A"/>
    <w:rsid w:val="00022E84"/>
    <w:rsid w:val="00025906"/>
    <w:rsid w:val="00025944"/>
    <w:rsid w:val="00025ADC"/>
    <w:rsid w:val="0002626C"/>
    <w:rsid w:val="00026B90"/>
    <w:rsid w:val="000315B5"/>
    <w:rsid w:val="000315F0"/>
    <w:rsid w:val="00033D23"/>
    <w:rsid w:val="000345F5"/>
    <w:rsid w:val="000356C2"/>
    <w:rsid w:val="000365D5"/>
    <w:rsid w:val="00040238"/>
    <w:rsid w:val="00041D96"/>
    <w:rsid w:val="00042092"/>
    <w:rsid w:val="00043F9E"/>
    <w:rsid w:val="00046CB7"/>
    <w:rsid w:val="00046FA3"/>
    <w:rsid w:val="0005030E"/>
    <w:rsid w:val="00051928"/>
    <w:rsid w:val="0005243C"/>
    <w:rsid w:val="00054C95"/>
    <w:rsid w:val="00055F60"/>
    <w:rsid w:val="00056EA6"/>
    <w:rsid w:val="00057696"/>
    <w:rsid w:val="00060019"/>
    <w:rsid w:val="00060B5B"/>
    <w:rsid w:val="00061ED4"/>
    <w:rsid w:val="00062CA3"/>
    <w:rsid w:val="00064E2A"/>
    <w:rsid w:val="00064F6C"/>
    <w:rsid w:val="0007376E"/>
    <w:rsid w:val="0007389A"/>
    <w:rsid w:val="000738AE"/>
    <w:rsid w:val="0007435D"/>
    <w:rsid w:val="00075559"/>
    <w:rsid w:val="00076F5F"/>
    <w:rsid w:val="000777D3"/>
    <w:rsid w:val="000827C6"/>
    <w:rsid w:val="0008291B"/>
    <w:rsid w:val="00083BC1"/>
    <w:rsid w:val="00085000"/>
    <w:rsid w:val="00086AA5"/>
    <w:rsid w:val="000875F2"/>
    <w:rsid w:val="00087B3C"/>
    <w:rsid w:val="00087CA7"/>
    <w:rsid w:val="0009120F"/>
    <w:rsid w:val="00092D70"/>
    <w:rsid w:val="00093A70"/>
    <w:rsid w:val="00094186"/>
    <w:rsid w:val="000955CD"/>
    <w:rsid w:val="00097241"/>
    <w:rsid w:val="000A2D86"/>
    <w:rsid w:val="000B1E6D"/>
    <w:rsid w:val="000B37CE"/>
    <w:rsid w:val="000B4333"/>
    <w:rsid w:val="000B58C1"/>
    <w:rsid w:val="000B720D"/>
    <w:rsid w:val="000C00F2"/>
    <w:rsid w:val="000C07B5"/>
    <w:rsid w:val="000C1D27"/>
    <w:rsid w:val="000C66FB"/>
    <w:rsid w:val="000C6CDF"/>
    <w:rsid w:val="000D0447"/>
    <w:rsid w:val="000D1517"/>
    <w:rsid w:val="000D1C78"/>
    <w:rsid w:val="000D5492"/>
    <w:rsid w:val="000D6FE7"/>
    <w:rsid w:val="000E157E"/>
    <w:rsid w:val="000E2239"/>
    <w:rsid w:val="000E2E4B"/>
    <w:rsid w:val="000E35C7"/>
    <w:rsid w:val="000E3F18"/>
    <w:rsid w:val="000E5042"/>
    <w:rsid w:val="000E78E8"/>
    <w:rsid w:val="000F18DA"/>
    <w:rsid w:val="000F266F"/>
    <w:rsid w:val="000F285B"/>
    <w:rsid w:val="00101BF3"/>
    <w:rsid w:val="00103864"/>
    <w:rsid w:val="001047A6"/>
    <w:rsid w:val="00104C55"/>
    <w:rsid w:val="001065BF"/>
    <w:rsid w:val="00106752"/>
    <w:rsid w:val="001134B4"/>
    <w:rsid w:val="0011558B"/>
    <w:rsid w:val="00116277"/>
    <w:rsid w:val="00116D2F"/>
    <w:rsid w:val="00117703"/>
    <w:rsid w:val="0012181B"/>
    <w:rsid w:val="00123DAC"/>
    <w:rsid w:val="0012525E"/>
    <w:rsid w:val="00125E36"/>
    <w:rsid w:val="0012701A"/>
    <w:rsid w:val="001311B3"/>
    <w:rsid w:val="001352A2"/>
    <w:rsid w:val="001359DC"/>
    <w:rsid w:val="00137270"/>
    <w:rsid w:val="00140132"/>
    <w:rsid w:val="00141310"/>
    <w:rsid w:val="00141503"/>
    <w:rsid w:val="00142A9D"/>
    <w:rsid w:val="001441ED"/>
    <w:rsid w:val="00144D69"/>
    <w:rsid w:val="001470E6"/>
    <w:rsid w:val="00147A73"/>
    <w:rsid w:val="00150DF5"/>
    <w:rsid w:val="00154CB8"/>
    <w:rsid w:val="00154D14"/>
    <w:rsid w:val="00155A53"/>
    <w:rsid w:val="00156C2C"/>
    <w:rsid w:val="0016044B"/>
    <w:rsid w:val="001606FD"/>
    <w:rsid w:val="00165279"/>
    <w:rsid w:val="00166F78"/>
    <w:rsid w:val="00167C42"/>
    <w:rsid w:val="00173132"/>
    <w:rsid w:val="001740EE"/>
    <w:rsid w:val="0017728B"/>
    <w:rsid w:val="00182D28"/>
    <w:rsid w:val="00184153"/>
    <w:rsid w:val="0018426F"/>
    <w:rsid w:val="00186423"/>
    <w:rsid w:val="00186CAE"/>
    <w:rsid w:val="00194EB9"/>
    <w:rsid w:val="001A1932"/>
    <w:rsid w:val="001A4736"/>
    <w:rsid w:val="001A6BC9"/>
    <w:rsid w:val="001A71BE"/>
    <w:rsid w:val="001B08A4"/>
    <w:rsid w:val="001B16F0"/>
    <w:rsid w:val="001B37F9"/>
    <w:rsid w:val="001B4058"/>
    <w:rsid w:val="001B58EC"/>
    <w:rsid w:val="001B65D3"/>
    <w:rsid w:val="001B79DB"/>
    <w:rsid w:val="001B7DBD"/>
    <w:rsid w:val="001C2B6A"/>
    <w:rsid w:val="001C4603"/>
    <w:rsid w:val="001C4931"/>
    <w:rsid w:val="001C6A58"/>
    <w:rsid w:val="001C7891"/>
    <w:rsid w:val="001D0A72"/>
    <w:rsid w:val="001D1CD0"/>
    <w:rsid w:val="001D4B07"/>
    <w:rsid w:val="001D7A86"/>
    <w:rsid w:val="001D7CFF"/>
    <w:rsid w:val="001E2002"/>
    <w:rsid w:val="001E20B6"/>
    <w:rsid w:val="001E22C9"/>
    <w:rsid w:val="001E3823"/>
    <w:rsid w:val="001E6444"/>
    <w:rsid w:val="001E7EA6"/>
    <w:rsid w:val="001F1F10"/>
    <w:rsid w:val="001F26D7"/>
    <w:rsid w:val="001F2D69"/>
    <w:rsid w:val="001F5EEF"/>
    <w:rsid w:val="001F7C33"/>
    <w:rsid w:val="00201BC1"/>
    <w:rsid w:val="0020397C"/>
    <w:rsid w:val="00203A9D"/>
    <w:rsid w:val="00205346"/>
    <w:rsid w:val="002053D3"/>
    <w:rsid w:val="00206407"/>
    <w:rsid w:val="002166A3"/>
    <w:rsid w:val="00216E6B"/>
    <w:rsid w:val="00217210"/>
    <w:rsid w:val="002173FA"/>
    <w:rsid w:val="002174E0"/>
    <w:rsid w:val="0022058D"/>
    <w:rsid w:val="00221844"/>
    <w:rsid w:val="00224832"/>
    <w:rsid w:val="0022534E"/>
    <w:rsid w:val="00230F43"/>
    <w:rsid w:val="002347C9"/>
    <w:rsid w:val="002348C2"/>
    <w:rsid w:val="00235DCA"/>
    <w:rsid w:val="002372B3"/>
    <w:rsid w:val="00240B80"/>
    <w:rsid w:val="00240E09"/>
    <w:rsid w:val="00246E7F"/>
    <w:rsid w:val="00251C2E"/>
    <w:rsid w:val="00252704"/>
    <w:rsid w:val="00253C84"/>
    <w:rsid w:val="00254870"/>
    <w:rsid w:val="00254FB1"/>
    <w:rsid w:val="00256214"/>
    <w:rsid w:val="0026144C"/>
    <w:rsid w:val="002670AA"/>
    <w:rsid w:val="00267C4B"/>
    <w:rsid w:val="00267F08"/>
    <w:rsid w:val="002718E6"/>
    <w:rsid w:val="00276FCF"/>
    <w:rsid w:val="0028129D"/>
    <w:rsid w:val="0028133C"/>
    <w:rsid w:val="00281E5B"/>
    <w:rsid w:val="00282FB5"/>
    <w:rsid w:val="00283FD1"/>
    <w:rsid w:val="002862C2"/>
    <w:rsid w:val="00290127"/>
    <w:rsid w:val="00291EA6"/>
    <w:rsid w:val="0029281B"/>
    <w:rsid w:val="00294490"/>
    <w:rsid w:val="002960C7"/>
    <w:rsid w:val="00296F41"/>
    <w:rsid w:val="002A3F1C"/>
    <w:rsid w:val="002A4243"/>
    <w:rsid w:val="002A4CB8"/>
    <w:rsid w:val="002A590E"/>
    <w:rsid w:val="002A5B0C"/>
    <w:rsid w:val="002A6B55"/>
    <w:rsid w:val="002A70AE"/>
    <w:rsid w:val="002B0F96"/>
    <w:rsid w:val="002B68F6"/>
    <w:rsid w:val="002C2AA9"/>
    <w:rsid w:val="002C5806"/>
    <w:rsid w:val="002C67E9"/>
    <w:rsid w:val="002C7CFE"/>
    <w:rsid w:val="002D2268"/>
    <w:rsid w:val="002D258C"/>
    <w:rsid w:val="002D3017"/>
    <w:rsid w:val="002D3B1D"/>
    <w:rsid w:val="002D46B8"/>
    <w:rsid w:val="002D6041"/>
    <w:rsid w:val="002D7417"/>
    <w:rsid w:val="002D7BE2"/>
    <w:rsid w:val="002E1243"/>
    <w:rsid w:val="002E2706"/>
    <w:rsid w:val="002E58B3"/>
    <w:rsid w:val="002E77BB"/>
    <w:rsid w:val="002E7ED4"/>
    <w:rsid w:val="002F06C7"/>
    <w:rsid w:val="002F0AE5"/>
    <w:rsid w:val="002F1EC2"/>
    <w:rsid w:val="002F52D6"/>
    <w:rsid w:val="002F5DAD"/>
    <w:rsid w:val="002F6090"/>
    <w:rsid w:val="002F6127"/>
    <w:rsid w:val="002F668B"/>
    <w:rsid w:val="0030003F"/>
    <w:rsid w:val="00300263"/>
    <w:rsid w:val="00300C91"/>
    <w:rsid w:val="00302E2A"/>
    <w:rsid w:val="00303CAA"/>
    <w:rsid w:val="00304417"/>
    <w:rsid w:val="00304B04"/>
    <w:rsid w:val="003075BC"/>
    <w:rsid w:val="003076DC"/>
    <w:rsid w:val="003078F6"/>
    <w:rsid w:val="00310119"/>
    <w:rsid w:val="00314355"/>
    <w:rsid w:val="00314EDE"/>
    <w:rsid w:val="003152FB"/>
    <w:rsid w:val="003212BD"/>
    <w:rsid w:val="003244F3"/>
    <w:rsid w:val="00327CE0"/>
    <w:rsid w:val="00333BDB"/>
    <w:rsid w:val="00334546"/>
    <w:rsid w:val="00334F56"/>
    <w:rsid w:val="0033689D"/>
    <w:rsid w:val="003368A9"/>
    <w:rsid w:val="00337AC3"/>
    <w:rsid w:val="0034001D"/>
    <w:rsid w:val="003413D7"/>
    <w:rsid w:val="00342822"/>
    <w:rsid w:val="00343334"/>
    <w:rsid w:val="00344775"/>
    <w:rsid w:val="00347A6A"/>
    <w:rsid w:val="00352AD0"/>
    <w:rsid w:val="003553F0"/>
    <w:rsid w:val="00355B22"/>
    <w:rsid w:val="0035733A"/>
    <w:rsid w:val="00357394"/>
    <w:rsid w:val="0036066B"/>
    <w:rsid w:val="0036209E"/>
    <w:rsid w:val="003624DF"/>
    <w:rsid w:val="003626CF"/>
    <w:rsid w:val="00364D93"/>
    <w:rsid w:val="00365E9B"/>
    <w:rsid w:val="00366A9A"/>
    <w:rsid w:val="00367547"/>
    <w:rsid w:val="00367692"/>
    <w:rsid w:val="0036796A"/>
    <w:rsid w:val="00367BE6"/>
    <w:rsid w:val="00367CA7"/>
    <w:rsid w:val="00370CDF"/>
    <w:rsid w:val="00372470"/>
    <w:rsid w:val="003750C4"/>
    <w:rsid w:val="0037574F"/>
    <w:rsid w:val="00376B1F"/>
    <w:rsid w:val="0038344B"/>
    <w:rsid w:val="00384B9B"/>
    <w:rsid w:val="003857EB"/>
    <w:rsid w:val="00385E97"/>
    <w:rsid w:val="003961FB"/>
    <w:rsid w:val="003A3D7B"/>
    <w:rsid w:val="003A46C8"/>
    <w:rsid w:val="003A6118"/>
    <w:rsid w:val="003B10F6"/>
    <w:rsid w:val="003B1E22"/>
    <w:rsid w:val="003B21C6"/>
    <w:rsid w:val="003B331F"/>
    <w:rsid w:val="003B6CEC"/>
    <w:rsid w:val="003B78FB"/>
    <w:rsid w:val="003C14AD"/>
    <w:rsid w:val="003C6082"/>
    <w:rsid w:val="003D0020"/>
    <w:rsid w:val="003D2E31"/>
    <w:rsid w:val="003D3E68"/>
    <w:rsid w:val="003D4C67"/>
    <w:rsid w:val="003D5E90"/>
    <w:rsid w:val="003E1756"/>
    <w:rsid w:val="003E3C45"/>
    <w:rsid w:val="003E3E30"/>
    <w:rsid w:val="003E69E6"/>
    <w:rsid w:val="003E73FF"/>
    <w:rsid w:val="003F0228"/>
    <w:rsid w:val="003F0370"/>
    <w:rsid w:val="003F0CE9"/>
    <w:rsid w:val="003F0D7B"/>
    <w:rsid w:val="003F15B3"/>
    <w:rsid w:val="003F2058"/>
    <w:rsid w:val="003F2D4C"/>
    <w:rsid w:val="003F3077"/>
    <w:rsid w:val="004010ED"/>
    <w:rsid w:val="004015AF"/>
    <w:rsid w:val="004076B1"/>
    <w:rsid w:val="00407AA1"/>
    <w:rsid w:val="004114C9"/>
    <w:rsid w:val="00413327"/>
    <w:rsid w:val="00413B9E"/>
    <w:rsid w:val="00414A67"/>
    <w:rsid w:val="00414C8E"/>
    <w:rsid w:val="00416B3B"/>
    <w:rsid w:val="004172F4"/>
    <w:rsid w:val="00417D46"/>
    <w:rsid w:val="00420572"/>
    <w:rsid w:val="00420661"/>
    <w:rsid w:val="0042381D"/>
    <w:rsid w:val="00424A2B"/>
    <w:rsid w:val="00426330"/>
    <w:rsid w:val="004267F5"/>
    <w:rsid w:val="00427D72"/>
    <w:rsid w:val="00432082"/>
    <w:rsid w:val="004339A3"/>
    <w:rsid w:val="004342C0"/>
    <w:rsid w:val="00434546"/>
    <w:rsid w:val="00436070"/>
    <w:rsid w:val="00436FAD"/>
    <w:rsid w:val="004376D7"/>
    <w:rsid w:val="004402AF"/>
    <w:rsid w:val="00440D11"/>
    <w:rsid w:val="004429C5"/>
    <w:rsid w:val="004435FE"/>
    <w:rsid w:val="00445094"/>
    <w:rsid w:val="004457A3"/>
    <w:rsid w:val="00454C75"/>
    <w:rsid w:val="004565BA"/>
    <w:rsid w:val="004565E8"/>
    <w:rsid w:val="004568D7"/>
    <w:rsid w:val="00456AAB"/>
    <w:rsid w:val="00457443"/>
    <w:rsid w:val="004631EA"/>
    <w:rsid w:val="00463920"/>
    <w:rsid w:val="00463B0E"/>
    <w:rsid w:val="00464ADD"/>
    <w:rsid w:val="00465BC1"/>
    <w:rsid w:val="00465BC5"/>
    <w:rsid w:val="00467CF4"/>
    <w:rsid w:val="00470252"/>
    <w:rsid w:val="00470757"/>
    <w:rsid w:val="00470934"/>
    <w:rsid w:val="00471D6A"/>
    <w:rsid w:val="0047242C"/>
    <w:rsid w:val="00473838"/>
    <w:rsid w:val="004743BA"/>
    <w:rsid w:val="00474929"/>
    <w:rsid w:val="00475E21"/>
    <w:rsid w:val="00477FCA"/>
    <w:rsid w:val="00485E14"/>
    <w:rsid w:val="0048630A"/>
    <w:rsid w:val="004865B6"/>
    <w:rsid w:val="00486DA9"/>
    <w:rsid w:val="004910B3"/>
    <w:rsid w:val="00494B0F"/>
    <w:rsid w:val="0049549F"/>
    <w:rsid w:val="00497B97"/>
    <w:rsid w:val="004A15D7"/>
    <w:rsid w:val="004A456B"/>
    <w:rsid w:val="004A4FAF"/>
    <w:rsid w:val="004A5338"/>
    <w:rsid w:val="004B0EB5"/>
    <w:rsid w:val="004B2FF9"/>
    <w:rsid w:val="004B3534"/>
    <w:rsid w:val="004B4317"/>
    <w:rsid w:val="004B54B2"/>
    <w:rsid w:val="004B7282"/>
    <w:rsid w:val="004B7B4F"/>
    <w:rsid w:val="004B7DB5"/>
    <w:rsid w:val="004C1212"/>
    <w:rsid w:val="004C17E8"/>
    <w:rsid w:val="004C46BF"/>
    <w:rsid w:val="004C4CAC"/>
    <w:rsid w:val="004C55BD"/>
    <w:rsid w:val="004C58B6"/>
    <w:rsid w:val="004C7086"/>
    <w:rsid w:val="004C7691"/>
    <w:rsid w:val="004D06F5"/>
    <w:rsid w:val="004D0E64"/>
    <w:rsid w:val="004D10E5"/>
    <w:rsid w:val="004D11FB"/>
    <w:rsid w:val="004D2850"/>
    <w:rsid w:val="004D2DBD"/>
    <w:rsid w:val="004D3F70"/>
    <w:rsid w:val="004D4188"/>
    <w:rsid w:val="004D56F4"/>
    <w:rsid w:val="004E0827"/>
    <w:rsid w:val="004E26D2"/>
    <w:rsid w:val="004E29DD"/>
    <w:rsid w:val="004E3177"/>
    <w:rsid w:val="004E3310"/>
    <w:rsid w:val="004E50EC"/>
    <w:rsid w:val="004F0E65"/>
    <w:rsid w:val="004F1E40"/>
    <w:rsid w:val="004F26A8"/>
    <w:rsid w:val="0050013A"/>
    <w:rsid w:val="0050122A"/>
    <w:rsid w:val="00504168"/>
    <w:rsid w:val="00505675"/>
    <w:rsid w:val="005066E3"/>
    <w:rsid w:val="00506D78"/>
    <w:rsid w:val="00510B2B"/>
    <w:rsid w:val="00512199"/>
    <w:rsid w:val="00512D75"/>
    <w:rsid w:val="00513135"/>
    <w:rsid w:val="00514C87"/>
    <w:rsid w:val="00515D50"/>
    <w:rsid w:val="005208DA"/>
    <w:rsid w:val="00521FC0"/>
    <w:rsid w:val="00526572"/>
    <w:rsid w:val="00526C13"/>
    <w:rsid w:val="00530F08"/>
    <w:rsid w:val="0053226C"/>
    <w:rsid w:val="00533D28"/>
    <w:rsid w:val="00534608"/>
    <w:rsid w:val="00534786"/>
    <w:rsid w:val="00537696"/>
    <w:rsid w:val="00540DF0"/>
    <w:rsid w:val="0054105F"/>
    <w:rsid w:val="00542081"/>
    <w:rsid w:val="00545CCD"/>
    <w:rsid w:val="00546C6C"/>
    <w:rsid w:val="00547AC0"/>
    <w:rsid w:val="0055034F"/>
    <w:rsid w:val="005524C6"/>
    <w:rsid w:val="00560139"/>
    <w:rsid w:val="00561D9E"/>
    <w:rsid w:val="0056254B"/>
    <w:rsid w:val="00563960"/>
    <w:rsid w:val="00563B79"/>
    <w:rsid w:val="00570144"/>
    <w:rsid w:val="00570F49"/>
    <w:rsid w:val="005718D1"/>
    <w:rsid w:val="00571FF1"/>
    <w:rsid w:val="00572381"/>
    <w:rsid w:val="0057423C"/>
    <w:rsid w:val="00574EB7"/>
    <w:rsid w:val="00575100"/>
    <w:rsid w:val="00576262"/>
    <w:rsid w:val="00585675"/>
    <w:rsid w:val="00585DFC"/>
    <w:rsid w:val="005865B3"/>
    <w:rsid w:val="00586E29"/>
    <w:rsid w:val="00587AFE"/>
    <w:rsid w:val="005900D9"/>
    <w:rsid w:val="0059217F"/>
    <w:rsid w:val="00592637"/>
    <w:rsid w:val="00592E93"/>
    <w:rsid w:val="00596144"/>
    <w:rsid w:val="0059752E"/>
    <w:rsid w:val="005A207A"/>
    <w:rsid w:val="005A5EC4"/>
    <w:rsid w:val="005A72DB"/>
    <w:rsid w:val="005A758E"/>
    <w:rsid w:val="005B192F"/>
    <w:rsid w:val="005B1A04"/>
    <w:rsid w:val="005B1B8A"/>
    <w:rsid w:val="005B3D72"/>
    <w:rsid w:val="005B5417"/>
    <w:rsid w:val="005B6251"/>
    <w:rsid w:val="005B65B7"/>
    <w:rsid w:val="005C0436"/>
    <w:rsid w:val="005C1366"/>
    <w:rsid w:val="005C1871"/>
    <w:rsid w:val="005C2DD2"/>
    <w:rsid w:val="005D6DC6"/>
    <w:rsid w:val="005E6D38"/>
    <w:rsid w:val="005F0648"/>
    <w:rsid w:val="005F1373"/>
    <w:rsid w:val="005F23FB"/>
    <w:rsid w:val="005F3434"/>
    <w:rsid w:val="005F679C"/>
    <w:rsid w:val="005F7E54"/>
    <w:rsid w:val="00600D18"/>
    <w:rsid w:val="0060240E"/>
    <w:rsid w:val="006030AB"/>
    <w:rsid w:val="00606214"/>
    <w:rsid w:val="00606951"/>
    <w:rsid w:val="00606B10"/>
    <w:rsid w:val="006071A5"/>
    <w:rsid w:val="006100CF"/>
    <w:rsid w:val="00612541"/>
    <w:rsid w:val="00613C09"/>
    <w:rsid w:val="00614551"/>
    <w:rsid w:val="006167AB"/>
    <w:rsid w:val="00616EED"/>
    <w:rsid w:val="00617956"/>
    <w:rsid w:val="00617B46"/>
    <w:rsid w:val="00621FF7"/>
    <w:rsid w:val="006221F4"/>
    <w:rsid w:val="00623C7A"/>
    <w:rsid w:val="006255C8"/>
    <w:rsid w:val="00626F29"/>
    <w:rsid w:val="006307CA"/>
    <w:rsid w:val="00631091"/>
    <w:rsid w:val="00631D0C"/>
    <w:rsid w:val="0063373B"/>
    <w:rsid w:val="00633794"/>
    <w:rsid w:val="006414B4"/>
    <w:rsid w:val="00641B50"/>
    <w:rsid w:val="00641F7A"/>
    <w:rsid w:val="00646EA3"/>
    <w:rsid w:val="006515CD"/>
    <w:rsid w:val="006518D8"/>
    <w:rsid w:val="00656B0A"/>
    <w:rsid w:val="00657D5E"/>
    <w:rsid w:val="00657FF1"/>
    <w:rsid w:val="00663DD7"/>
    <w:rsid w:val="006649A8"/>
    <w:rsid w:val="0066676D"/>
    <w:rsid w:val="00670F44"/>
    <w:rsid w:val="006729D8"/>
    <w:rsid w:val="00673E5D"/>
    <w:rsid w:val="00674670"/>
    <w:rsid w:val="00675AB9"/>
    <w:rsid w:val="006773DB"/>
    <w:rsid w:val="00681C67"/>
    <w:rsid w:val="00683904"/>
    <w:rsid w:val="006849CD"/>
    <w:rsid w:val="00684BD6"/>
    <w:rsid w:val="00685142"/>
    <w:rsid w:val="00690629"/>
    <w:rsid w:val="00691591"/>
    <w:rsid w:val="00691B5B"/>
    <w:rsid w:val="00692029"/>
    <w:rsid w:val="00692CF8"/>
    <w:rsid w:val="0069413A"/>
    <w:rsid w:val="006A0C90"/>
    <w:rsid w:val="006A18B6"/>
    <w:rsid w:val="006A5A95"/>
    <w:rsid w:val="006A6341"/>
    <w:rsid w:val="006A6DE8"/>
    <w:rsid w:val="006B2524"/>
    <w:rsid w:val="006B3788"/>
    <w:rsid w:val="006B3D61"/>
    <w:rsid w:val="006B541F"/>
    <w:rsid w:val="006C2D40"/>
    <w:rsid w:val="006C34E3"/>
    <w:rsid w:val="006C5A47"/>
    <w:rsid w:val="006C789C"/>
    <w:rsid w:val="006D0BC8"/>
    <w:rsid w:val="006D284C"/>
    <w:rsid w:val="006D3456"/>
    <w:rsid w:val="006D4C36"/>
    <w:rsid w:val="006D630D"/>
    <w:rsid w:val="006D707A"/>
    <w:rsid w:val="006E0B0B"/>
    <w:rsid w:val="006E154B"/>
    <w:rsid w:val="006E47BF"/>
    <w:rsid w:val="006E5DF5"/>
    <w:rsid w:val="006E7A73"/>
    <w:rsid w:val="006E7BB8"/>
    <w:rsid w:val="006F0190"/>
    <w:rsid w:val="00706A1B"/>
    <w:rsid w:val="00706F50"/>
    <w:rsid w:val="00711047"/>
    <w:rsid w:val="00711184"/>
    <w:rsid w:val="00712D3A"/>
    <w:rsid w:val="00716253"/>
    <w:rsid w:val="00716DFB"/>
    <w:rsid w:val="00717A8E"/>
    <w:rsid w:val="00720236"/>
    <w:rsid w:val="007223CD"/>
    <w:rsid w:val="007226DF"/>
    <w:rsid w:val="00724C6E"/>
    <w:rsid w:val="00726430"/>
    <w:rsid w:val="007279E0"/>
    <w:rsid w:val="00727C7E"/>
    <w:rsid w:val="00730EB9"/>
    <w:rsid w:val="00731C41"/>
    <w:rsid w:val="007335E6"/>
    <w:rsid w:val="0073389C"/>
    <w:rsid w:val="007341A9"/>
    <w:rsid w:val="00737726"/>
    <w:rsid w:val="007404DC"/>
    <w:rsid w:val="00742C90"/>
    <w:rsid w:val="00744570"/>
    <w:rsid w:val="007503A3"/>
    <w:rsid w:val="007550DA"/>
    <w:rsid w:val="0075546D"/>
    <w:rsid w:val="007578E7"/>
    <w:rsid w:val="0075797A"/>
    <w:rsid w:val="0076234A"/>
    <w:rsid w:val="00766624"/>
    <w:rsid w:val="00767BB3"/>
    <w:rsid w:val="00771DF6"/>
    <w:rsid w:val="00772173"/>
    <w:rsid w:val="00772613"/>
    <w:rsid w:val="00776B73"/>
    <w:rsid w:val="00780BB5"/>
    <w:rsid w:val="00782EF7"/>
    <w:rsid w:val="00782F3A"/>
    <w:rsid w:val="00786A2E"/>
    <w:rsid w:val="007921BD"/>
    <w:rsid w:val="007924EF"/>
    <w:rsid w:val="00794057"/>
    <w:rsid w:val="00795F64"/>
    <w:rsid w:val="007A03C5"/>
    <w:rsid w:val="007A161A"/>
    <w:rsid w:val="007A22CE"/>
    <w:rsid w:val="007A320C"/>
    <w:rsid w:val="007A575B"/>
    <w:rsid w:val="007A61C8"/>
    <w:rsid w:val="007B025E"/>
    <w:rsid w:val="007B2D2B"/>
    <w:rsid w:val="007B323B"/>
    <w:rsid w:val="007B3763"/>
    <w:rsid w:val="007B3911"/>
    <w:rsid w:val="007C006D"/>
    <w:rsid w:val="007C1AAE"/>
    <w:rsid w:val="007C1B01"/>
    <w:rsid w:val="007C2409"/>
    <w:rsid w:val="007C2E89"/>
    <w:rsid w:val="007C5E44"/>
    <w:rsid w:val="007C63BF"/>
    <w:rsid w:val="007D0AFC"/>
    <w:rsid w:val="007D12E2"/>
    <w:rsid w:val="007D1322"/>
    <w:rsid w:val="007D277C"/>
    <w:rsid w:val="007D47EC"/>
    <w:rsid w:val="007D622C"/>
    <w:rsid w:val="007E0F53"/>
    <w:rsid w:val="007E213A"/>
    <w:rsid w:val="007E2671"/>
    <w:rsid w:val="007E270F"/>
    <w:rsid w:val="007E4583"/>
    <w:rsid w:val="007E508D"/>
    <w:rsid w:val="007E75CC"/>
    <w:rsid w:val="007F0537"/>
    <w:rsid w:val="007F35EB"/>
    <w:rsid w:val="007F3ABA"/>
    <w:rsid w:val="007F3D31"/>
    <w:rsid w:val="007F4EA9"/>
    <w:rsid w:val="007F52D4"/>
    <w:rsid w:val="00801CE0"/>
    <w:rsid w:val="00803612"/>
    <w:rsid w:val="00803A38"/>
    <w:rsid w:val="008041CC"/>
    <w:rsid w:val="00804913"/>
    <w:rsid w:val="00804ADD"/>
    <w:rsid w:val="0080565F"/>
    <w:rsid w:val="00805871"/>
    <w:rsid w:val="00807406"/>
    <w:rsid w:val="00807C89"/>
    <w:rsid w:val="0081748B"/>
    <w:rsid w:val="0082027B"/>
    <w:rsid w:val="008215F0"/>
    <w:rsid w:val="00821749"/>
    <w:rsid w:val="00821BBA"/>
    <w:rsid w:val="008237D0"/>
    <w:rsid w:val="00824138"/>
    <w:rsid w:val="008241A0"/>
    <w:rsid w:val="008250A6"/>
    <w:rsid w:val="008258AC"/>
    <w:rsid w:val="00825BE6"/>
    <w:rsid w:val="008273CD"/>
    <w:rsid w:val="008300E9"/>
    <w:rsid w:val="00830B63"/>
    <w:rsid w:val="00830E8C"/>
    <w:rsid w:val="008326E9"/>
    <w:rsid w:val="00832E5C"/>
    <w:rsid w:val="008346E2"/>
    <w:rsid w:val="00836F33"/>
    <w:rsid w:val="008409EA"/>
    <w:rsid w:val="0084173D"/>
    <w:rsid w:val="008434EE"/>
    <w:rsid w:val="00844322"/>
    <w:rsid w:val="00845AE4"/>
    <w:rsid w:val="00845C6A"/>
    <w:rsid w:val="0084663A"/>
    <w:rsid w:val="008475C7"/>
    <w:rsid w:val="008504AF"/>
    <w:rsid w:val="008526D8"/>
    <w:rsid w:val="00852E20"/>
    <w:rsid w:val="00852F89"/>
    <w:rsid w:val="00853D1A"/>
    <w:rsid w:val="008543F6"/>
    <w:rsid w:val="0085500E"/>
    <w:rsid w:val="0085573C"/>
    <w:rsid w:val="00855833"/>
    <w:rsid w:val="008564BA"/>
    <w:rsid w:val="00856AC6"/>
    <w:rsid w:val="0085706D"/>
    <w:rsid w:val="008574A3"/>
    <w:rsid w:val="00860233"/>
    <w:rsid w:val="00861D41"/>
    <w:rsid w:val="00866D92"/>
    <w:rsid w:val="00874966"/>
    <w:rsid w:val="00876C57"/>
    <w:rsid w:val="00880BE7"/>
    <w:rsid w:val="00881287"/>
    <w:rsid w:val="008819EC"/>
    <w:rsid w:val="008879B2"/>
    <w:rsid w:val="008918CF"/>
    <w:rsid w:val="0089486E"/>
    <w:rsid w:val="008964E3"/>
    <w:rsid w:val="008A0F91"/>
    <w:rsid w:val="008A1280"/>
    <w:rsid w:val="008A36DC"/>
    <w:rsid w:val="008A5AD1"/>
    <w:rsid w:val="008A7573"/>
    <w:rsid w:val="008A7C6B"/>
    <w:rsid w:val="008A7E30"/>
    <w:rsid w:val="008A7E6B"/>
    <w:rsid w:val="008B22FD"/>
    <w:rsid w:val="008B3EEF"/>
    <w:rsid w:val="008B5A20"/>
    <w:rsid w:val="008C00C3"/>
    <w:rsid w:val="008C1F49"/>
    <w:rsid w:val="008D1092"/>
    <w:rsid w:val="008D1850"/>
    <w:rsid w:val="008D3858"/>
    <w:rsid w:val="008D4698"/>
    <w:rsid w:val="008D4B3F"/>
    <w:rsid w:val="008D5F51"/>
    <w:rsid w:val="008D6164"/>
    <w:rsid w:val="008D6FDB"/>
    <w:rsid w:val="008E336C"/>
    <w:rsid w:val="008E5249"/>
    <w:rsid w:val="008E5822"/>
    <w:rsid w:val="008F22F0"/>
    <w:rsid w:val="008F2A03"/>
    <w:rsid w:val="008F5E79"/>
    <w:rsid w:val="008F5EC0"/>
    <w:rsid w:val="008F6C30"/>
    <w:rsid w:val="00901DA6"/>
    <w:rsid w:val="009023BC"/>
    <w:rsid w:val="00902E28"/>
    <w:rsid w:val="0090435A"/>
    <w:rsid w:val="0090583A"/>
    <w:rsid w:val="00905E99"/>
    <w:rsid w:val="00906595"/>
    <w:rsid w:val="00906DED"/>
    <w:rsid w:val="00907F24"/>
    <w:rsid w:val="009110F9"/>
    <w:rsid w:val="009111A6"/>
    <w:rsid w:val="009113CE"/>
    <w:rsid w:val="00912797"/>
    <w:rsid w:val="00912F58"/>
    <w:rsid w:val="0091307C"/>
    <w:rsid w:val="00913139"/>
    <w:rsid w:val="009134C7"/>
    <w:rsid w:val="009137FE"/>
    <w:rsid w:val="00917443"/>
    <w:rsid w:val="00917F61"/>
    <w:rsid w:val="009254A5"/>
    <w:rsid w:val="009262F3"/>
    <w:rsid w:val="009277F9"/>
    <w:rsid w:val="009278D3"/>
    <w:rsid w:val="00933BA4"/>
    <w:rsid w:val="009346D4"/>
    <w:rsid w:val="00936A7C"/>
    <w:rsid w:val="00941869"/>
    <w:rsid w:val="009419F9"/>
    <w:rsid w:val="0094410C"/>
    <w:rsid w:val="00944AD2"/>
    <w:rsid w:val="0094749A"/>
    <w:rsid w:val="00956668"/>
    <w:rsid w:val="0095683F"/>
    <w:rsid w:val="00960339"/>
    <w:rsid w:val="00962710"/>
    <w:rsid w:val="00964317"/>
    <w:rsid w:val="009651ED"/>
    <w:rsid w:val="0096632C"/>
    <w:rsid w:val="00966CC2"/>
    <w:rsid w:val="00966D55"/>
    <w:rsid w:val="00967C46"/>
    <w:rsid w:val="00970AAF"/>
    <w:rsid w:val="00970C30"/>
    <w:rsid w:val="0097179A"/>
    <w:rsid w:val="00972B1E"/>
    <w:rsid w:val="00974F1A"/>
    <w:rsid w:val="00976CB0"/>
    <w:rsid w:val="0098175C"/>
    <w:rsid w:val="009834ED"/>
    <w:rsid w:val="00987C38"/>
    <w:rsid w:val="00990344"/>
    <w:rsid w:val="00991CD6"/>
    <w:rsid w:val="00995F94"/>
    <w:rsid w:val="00996B36"/>
    <w:rsid w:val="00997BD1"/>
    <w:rsid w:val="00997C3A"/>
    <w:rsid w:val="009A0C74"/>
    <w:rsid w:val="009A188F"/>
    <w:rsid w:val="009A19F2"/>
    <w:rsid w:val="009A39A1"/>
    <w:rsid w:val="009A3FD6"/>
    <w:rsid w:val="009A413B"/>
    <w:rsid w:val="009A6B29"/>
    <w:rsid w:val="009A73C1"/>
    <w:rsid w:val="009B0536"/>
    <w:rsid w:val="009B0569"/>
    <w:rsid w:val="009B114D"/>
    <w:rsid w:val="009B3E9C"/>
    <w:rsid w:val="009C2A7C"/>
    <w:rsid w:val="009C34F1"/>
    <w:rsid w:val="009C394F"/>
    <w:rsid w:val="009C59D5"/>
    <w:rsid w:val="009C5E1D"/>
    <w:rsid w:val="009C7295"/>
    <w:rsid w:val="009C73AF"/>
    <w:rsid w:val="009D022A"/>
    <w:rsid w:val="009D0E11"/>
    <w:rsid w:val="009D1850"/>
    <w:rsid w:val="009D3D3D"/>
    <w:rsid w:val="009D5AF4"/>
    <w:rsid w:val="009D5E46"/>
    <w:rsid w:val="009D7B07"/>
    <w:rsid w:val="009E0215"/>
    <w:rsid w:val="009E13C1"/>
    <w:rsid w:val="009E20E3"/>
    <w:rsid w:val="009E2170"/>
    <w:rsid w:val="009E5700"/>
    <w:rsid w:val="009E57F4"/>
    <w:rsid w:val="009F0117"/>
    <w:rsid w:val="009F1573"/>
    <w:rsid w:val="009F28D0"/>
    <w:rsid w:val="009F2B3E"/>
    <w:rsid w:val="009F5CBA"/>
    <w:rsid w:val="009F6633"/>
    <w:rsid w:val="009F6A63"/>
    <w:rsid w:val="009F7422"/>
    <w:rsid w:val="009F7989"/>
    <w:rsid w:val="00A01F8E"/>
    <w:rsid w:val="00A033DB"/>
    <w:rsid w:val="00A044C1"/>
    <w:rsid w:val="00A04B06"/>
    <w:rsid w:val="00A07881"/>
    <w:rsid w:val="00A10668"/>
    <w:rsid w:val="00A10D54"/>
    <w:rsid w:val="00A11C1D"/>
    <w:rsid w:val="00A14F10"/>
    <w:rsid w:val="00A15D6C"/>
    <w:rsid w:val="00A15ED2"/>
    <w:rsid w:val="00A15F1D"/>
    <w:rsid w:val="00A160C0"/>
    <w:rsid w:val="00A16BD0"/>
    <w:rsid w:val="00A21A7B"/>
    <w:rsid w:val="00A23F8D"/>
    <w:rsid w:val="00A26FBD"/>
    <w:rsid w:val="00A27359"/>
    <w:rsid w:val="00A2742E"/>
    <w:rsid w:val="00A3051F"/>
    <w:rsid w:val="00A305FE"/>
    <w:rsid w:val="00A30711"/>
    <w:rsid w:val="00A33520"/>
    <w:rsid w:val="00A35A88"/>
    <w:rsid w:val="00A35FB5"/>
    <w:rsid w:val="00A36A25"/>
    <w:rsid w:val="00A3784B"/>
    <w:rsid w:val="00A37AE4"/>
    <w:rsid w:val="00A414C9"/>
    <w:rsid w:val="00A41B56"/>
    <w:rsid w:val="00A45276"/>
    <w:rsid w:val="00A45A38"/>
    <w:rsid w:val="00A4601C"/>
    <w:rsid w:val="00A467AC"/>
    <w:rsid w:val="00A4799F"/>
    <w:rsid w:val="00A47A90"/>
    <w:rsid w:val="00A5414B"/>
    <w:rsid w:val="00A57197"/>
    <w:rsid w:val="00A609B4"/>
    <w:rsid w:val="00A60FE6"/>
    <w:rsid w:val="00A614C3"/>
    <w:rsid w:val="00A637BB"/>
    <w:rsid w:val="00A646AD"/>
    <w:rsid w:val="00A708DE"/>
    <w:rsid w:val="00A7291B"/>
    <w:rsid w:val="00A72A20"/>
    <w:rsid w:val="00A73242"/>
    <w:rsid w:val="00A73E61"/>
    <w:rsid w:val="00A7558A"/>
    <w:rsid w:val="00A80676"/>
    <w:rsid w:val="00A83CC1"/>
    <w:rsid w:val="00A92348"/>
    <w:rsid w:val="00A93BA2"/>
    <w:rsid w:val="00A9742A"/>
    <w:rsid w:val="00A97F84"/>
    <w:rsid w:val="00AA0505"/>
    <w:rsid w:val="00AA0A97"/>
    <w:rsid w:val="00AA13C4"/>
    <w:rsid w:val="00AA4528"/>
    <w:rsid w:val="00AA6B24"/>
    <w:rsid w:val="00AA7BC3"/>
    <w:rsid w:val="00AB3026"/>
    <w:rsid w:val="00AB5D93"/>
    <w:rsid w:val="00AB67E8"/>
    <w:rsid w:val="00AB6FAA"/>
    <w:rsid w:val="00AC0E43"/>
    <w:rsid w:val="00AC1ED9"/>
    <w:rsid w:val="00AC299A"/>
    <w:rsid w:val="00AC5B2A"/>
    <w:rsid w:val="00AC5DAD"/>
    <w:rsid w:val="00AC6930"/>
    <w:rsid w:val="00AD075C"/>
    <w:rsid w:val="00AD08D7"/>
    <w:rsid w:val="00AD3D43"/>
    <w:rsid w:val="00AD442F"/>
    <w:rsid w:val="00AD5052"/>
    <w:rsid w:val="00AD57DD"/>
    <w:rsid w:val="00AD5F71"/>
    <w:rsid w:val="00AD72F5"/>
    <w:rsid w:val="00AE11FD"/>
    <w:rsid w:val="00AE20C5"/>
    <w:rsid w:val="00AE22EE"/>
    <w:rsid w:val="00AE31DC"/>
    <w:rsid w:val="00AE5174"/>
    <w:rsid w:val="00AE5D47"/>
    <w:rsid w:val="00AE5E77"/>
    <w:rsid w:val="00AE78B8"/>
    <w:rsid w:val="00AF089A"/>
    <w:rsid w:val="00AF2113"/>
    <w:rsid w:val="00AF4005"/>
    <w:rsid w:val="00AF5AC3"/>
    <w:rsid w:val="00B00549"/>
    <w:rsid w:val="00B02083"/>
    <w:rsid w:val="00B02349"/>
    <w:rsid w:val="00B0295E"/>
    <w:rsid w:val="00B0449C"/>
    <w:rsid w:val="00B133CB"/>
    <w:rsid w:val="00B13BCB"/>
    <w:rsid w:val="00B16F2F"/>
    <w:rsid w:val="00B210FB"/>
    <w:rsid w:val="00B235ED"/>
    <w:rsid w:val="00B24C21"/>
    <w:rsid w:val="00B25162"/>
    <w:rsid w:val="00B26E1D"/>
    <w:rsid w:val="00B306D8"/>
    <w:rsid w:val="00B31D33"/>
    <w:rsid w:val="00B35124"/>
    <w:rsid w:val="00B40B30"/>
    <w:rsid w:val="00B4154E"/>
    <w:rsid w:val="00B4201A"/>
    <w:rsid w:val="00B43B0C"/>
    <w:rsid w:val="00B446FA"/>
    <w:rsid w:val="00B45B08"/>
    <w:rsid w:val="00B51D2B"/>
    <w:rsid w:val="00B54640"/>
    <w:rsid w:val="00B54645"/>
    <w:rsid w:val="00B56D0A"/>
    <w:rsid w:val="00B571B1"/>
    <w:rsid w:val="00B61235"/>
    <w:rsid w:val="00B6231D"/>
    <w:rsid w:val="00B64F33"/>
    <w:rsid w:val="00B6604E"/>
    <w:rsid w:val="00B71C4B"/>
    <w:rsid w:val="00B7433C"/>
    <w:rsid w:val="00B75002"/>
    <w:rsid w:val="00B75133"/>
    <w:rsid w:val="00B77959"/>
    <w:rsid w:val="00B77AC7"/>
    <w:rsid w:val="00B81C8A"/>
    <w:rsid w:val="00B827C0"/>
    <w:rsid w:val="00B83071"/>
    <w:rsid w:val="00B83609"/>
    <w:rsid w:val="00B85259"/>
    <w:rsid w:val="00B856E0"/>
    <w:rsid w:val="00B86683"/>
    <w:rsid w:val="00B870E6"/>
    <w:rsid w:val="00B877F1"/>
    <w:rsid w:val="00B9242C"/>
    <w:rsid w:val="00B94159"/>
    <w:rsid w:val="00B94F4E"/>
    <w:rsid w:val="00B968C6"/>
    <w:rsid w:val="00BA0837"/>
    <w:rsid w:val="00BA1B27"/>
    <w:rsid w:val="00BA209A"/>
    <w:rsid w:val="00BB0348"/>
    <w:rsid w:val="00BC0318"/>
    <w:rsid w:val="00BC09E9"/>
    <w:rsid w:val="00BC64A4"/>
    <w:rsid w:val="00BC70BB"/>
    <w:rsid w:val="00BD2A33"/>
    <w:rsid w:val="00BD56B5"/>
    <w:rsid w:val="00BD62B0"/>
    <w:rsid w:val="00BD6590"/>
    <w:rsid w:val="00BD662E"/>
    <w:rsid w:val="00BD76C9"/>
    <w:rsid w:val="00BE1EC3"/>
    <w:rsid w:val="00BE35BE"/>
    <w:rsid w:val="00BE4E25"/>
    <w:rsid w:val="00BE6D02"/>
    <w:rsid w:val="00BF0729"/>
    <w:rsid w:val="00BF306C"/>
    <w:rsid w:val="00BF53A6"/>
    <w:rsid w:val="00BF5A64"/>
    <w:rsid w:val="00BF6353"/>
    <w:rsid w:val="00BF6A97"/>
    <w:rsid w:val="00BF6B72"/>
    <w:rsid w:val="00C01370"/>
    <w:rsid w:val="00C01DCD"/>
    <w:rsid w:val="00C0580B"/>
    <w:rsid w:val="00C11AF1"/>
    <w:rsid w:val="00C13BE0"/>
    <w:rsid w:val="00C160FD"/>
    <w:rsid w:val="00C1701F"/>
    <w:rsid w:val="00C2086A"/>
    <w:rsid w:val="00C2096E"/>
    <w:rsid w:val="00C20EB5"/>
    <w:rsid w:val="00C2118E"/>
    <w:rsid w:val="00C34C1A"/>
    <w:rsid w:val="00C36DD4"/>
    <w:rsid w:val="00C36F65"/>
    <w:rsid w:val="00C37663"/>
    <w:rsid w:val="00C42701"/>
    <w:rsid w:val="00C42764"/>
    <w:rsid w:val="00C43512"/>
    <w:rsid w:val="00C446C1"/>
    <w:rsid w:val="00C467F4"/>
    <w:rsid w:val="00C479E3"/>
    <w:rsid w:val="00C47C4A"/>
    <w:rsid w:val="00C47DB7"/>
    <w:rsid w:val="00C5063C"/>
    <w:rsid w:val="00C50869"/>
    <w:rsid w:val="00C50CE0"/>
    <w:rsid w:val="00C50E0D"/>
    <w:rsid w:val="00C53647"/>
    <w:rsid w:val="00C54DA9"/>
    <w:rsid w:val="00C5766F"/>
    <w:rsid w:val="00C6046C"/>
    <w:rsid w:val="00C630B8"/>
    <w:rsid w:val="00C63233"/>
    <w:rsid w:val="00C65853"/>
    <w:rsid w:val="00C67A77"/>
    <w:rsid w:val="00C714B8"/>
    <w:rsid w:val="00C759EB"/>
    <w:rsid w:val="00C82DD2"/>
    <w:rsid w:val="00C97B68"/>
    <w:rsid w:val="00C97EDB"/>
    <w:rsid w:val="00CA0721"/>
    <w:rsid w:val="00CA07B9"/>
    <w:rsid w:val="00CA1D4C"/>
    <w:rsid w:val="00CA55B9"/>
    <w:rsid w:val="00CA5FF2"/>
    <w:rsid w:val="00CA77AF"/>
    <w:rsid w:val="00CA7943"/>
    <w:rsid w:val="00CB1D2B"/>
    <w:rsid w:val="00CB1E7B"/>
    <w:rsid w:val="00CB2768"/>
    <w:rsid w:val="00CB310D"/>
    <w:rsid w:val="00CB5A6F"/>
    <w:rsid w:val="00CB6585"/>
    <w:rsid w:val="00CB760D"/>
    <w:rsid w:val="00CC37FE"/>
    <w:rsid w:val="00CC5E91"/>
    <w:rsid w:val="00CC74BB"/>
    <w:rsid w:val="00CC7823"/>
    <w:rsid w:val="00CC7A3C"/>
    <w:rsid w:val="00CD22BE"/>
    <w:rsid w:val="00CD328E"/>
    <w:rsid w:val="00CD4AEC"/>
    <w:rsid w:val="00CD642D"/>
    <w:rsid w:val="00CD7454"/>
    <w:rsid w:val="00CE36D0"/>
    <w:rsid w:val="00CE45CE"/>
    <w:rsid w:val="00CF03DD"/>
    <w:rsid w:val="00CF06AE"/>
    <w:rsid w:val="00CF0966"/>
    <w:rsid w:val="00CF2672"/>
    <w:rsid w:val="00CF2DB0"/>
    <w:rsid w:val="00CF2FCE"/>
    <w:rsid w:val="00CF41EC"/>
    <w:rsid w:val="00CF534F"/>
    <w:rsid w:val="00CF6D19"/>
    <w:rsid w:val="00D04E7F"/>
    <w:rsid w:val="00D06465"/>
    <w:rsid w:val="00D0684E"/>
    <w:rsid w:val="00D0706C"/>
    <w:rsid w:val="00D07599"/>
    <w:rsid w:val="00D0794F"/>
    <w:rsid w:val="00D1071B"/>
    <w:rsid w:val="00D112FE"/>
    <w:rsid w:val="00D11970"/>
    <w:rsid w:val="00D11A6E"/>
    <w:rsid w:val="00D1371A"/>
    <w:rsid w:val="00D145B7"/>
    <w:rsid w:val="00D14F29"/>
    <w:rsid w:val="00D23EE9"/>
    <w:rsid w:val="00D269F9"/>
    <w:rsid w:val="00D27C1E"/>
    <w:rsid w:val="00D30CBF"/>
    <w:rsid w:val="00D40234"/>
    <w:rsid w:val="00D4083B"/>
    <w:rsid w:val="00D40DF2"/>
    <w:rsid w:val="00D421F8"/>
    <w:rsid w:val="00D45D71"/>
    <w:rsid w:val="00D46228"/>
    <w:rsid w:val="00D46BD3"/>
    <w:rsid w:val="00D46DAA"/>
    <w:rsid w:val="00D5021D"/>
    <w:rsid w:val="00D504E7"/>
    <w:rsid w:val="00D55968"/>
    <w:rsid w:val="00D56379"/>
    <w:rsid w:val="00D56749"/>
    <w:rsid w:val="00D56DCE"/>
    <w:rsid w:val="00D57087"/>
    <w:rsid w:val="00D608B2"/>
    <w:rsid w:val="00D61878"/>
    <w:rsid w:val="00D6333D"/>
    <w:rsid w:val="00D65F54"/>
    <w:rsid w:val="00D66773"/>
    <w:rsid w:val="00D66A58"/>
    <w:rsid w:val="00D72094"/>
    <w:rsid w:val="00D730C1"/>
    <w:rsid w:val="00D738DF"/>
    <w:rsid w:val="00D766FE"/>
    <w:rsid w:val="00D76961"/>
    <w:rsid w:val="00D80042"/>
    <w:rsid w:val="00D804AD"/>
    <w:rsid w:val="00D821EF"/>
    <w:rsid w:val="00D82544"/>
    <w:rsid w:val="00D8394B"/>
    <w:rsid w:val="00D8455A"/>
    <w:rsid w:val="00D9183F"/>
    <w:rsid w:val="00D92BCF"/>
    <w:rsid w:val="00D934D1"/>
    <w:rsid w:val="00D964B3"/>
    <w:rsid w:val="00D9696F"/>
    <w:rsid w:val="00D975BF"/>
    <w:rsid w:val="00D97DC1"/>
    <w:rsid w:val="00DA021C"/>
    <w:rsid w:val="00DA121C"/>
    <w:rsid w:val="00DA1C2E"/>
    <w:rsid w:val="00DA2AD8"/>
    <w:rsid w:val="00DA437D"/>
    <w:rsid w:val="00DA461A"/>
    <w:rsid w:val="00DA5546"/>
    <w:rsid w:val="00DA60D2"/>
    <w:rsid w:val="00DA6788"/>
    <w:rsid w:val="00DA747B"/>
    <w:rsid w:val="00DB22E1"/>
    <w:rsid w:val="00DB45E1"/>
    <w:rsid w:val="00DB546A"/>
    <w:rsid w:val="00DC0026"/>
    <w:rsid w:val="00DC0DB1"/>
    <w:rsid w:val="00DC1530"/>
    <w:rsid w:val="00DC6407"/>
    <w:rsid w:val="00DC7565"/>
    <w:rsid w:val="00DD00AF"/>
    <w:rsid w:val="00DD1B82"/>
    <w:rsid w:val="00DD2E44"/>
    <w:rsid w:val="00DD4298"/>
    <w:rsid w:val="00DD5BFC"/>
    <w:rsid w:val="00DD6A04"/>
    <w:rsid w:val="00DD7D16"/>
    <w:rsid w:val="00DE369A"/>
    <w:rsid w:val="00DE3DE8"/>
    <w:rsid w:val="00DE3FE7"/>
    <w:rsid w:val="00DE772C"/>
    <w:rsid w:val="00DE7B5B"/>
    <w:rsid w:val="00DF0ABA"/>
    <w:rsid w:val="00DF3F5B"/>
    <w:rsid w:val="00DF3FDB"/>
    <w:rsid w:val="00DF4405"/>
    <w:rsid w:val="00DF5258"/>
    <w:rsid w:val="00DF54BC"/>
    <w:rsid w:val="00DF673E"/>
    <w:rsid w:val="00E02458"/>
    <w:rsid w:val="00E0404F"/>
    <w:rsid w:val="00E05F3C"/>
    <w:rsid w:val="00E0649E"/>
    <w:rsid w:val="00E0715C"/>
    <w:rsid w:val="00E07DE1"/>
    <w:rsid w:val="00E10A6B"/>
    <w:rsid w:val="00E10F5F"/>
    <w:rsid w:val="00E15F24"/>
    <w:rsid w:val="00E16E72"/>
    <w:rsid w:val="00E21A11"/>
    <w:rsid w:val="00E237D5"/>
    <w:rsid w:val="00E23AEB"/>
    <w:rsid w:val="00E243E7"/>
    <w:rsid w:val="00E2474B"/>
    <w:rsid w:val="00E27F48"/>
    <w:rsid w:val="00E3123E"/>
    <w:rsid w:val="00E349ED"/>
    <w:rsid w:val="00E37533"/>
    <w:rsid w:val="00E375AE"/>
    <w:rsid w:val="00E37EB6"/>
    <w:rsid w:val="00E41653"/>
    <w:rsid w:val="00E43EFC"/>
    <w:rsid w:val="00E450CA"/>
    <w:rsid w:val="00E46627"/>
    <w:rsid w:val="00E47664"/>
    <w:rsid w:val="00E47D7A"/>
    <w:rsid w:val="00E51166"/>
    <w:rsid w:val="00E51222"/>
    <w:rsid w:val="00E52940"/>
    <w:rsid w:val="00E53BC6"/>
    <w:rsid w:val="00E55007"/>
    <w:rsid w:val="00E61131"/>
    <w:rsid w:val="00E6299A"/>
    <w:rsid w:val="00E63349"/>
    <w:rsid w:val="00E65C21"/>
    <w:rsid w:val="00E7111E"/>
    <w:rsid w:val="00E71678"/>
    <w:rsid w:val="00E71F79"/>
    <w:rsid w:val="00E72AC1"/>
    <w:rsid w:val="00E77C4B"/>
    <w:rsid w:val="00E8478F"/>
    <w:rsid w:val="00E8568E"/>
    <w:rsid w:val="00E860DF"/>
    <w:rsid w:val="00E87519"/>
    <w:rsid w:val="00E87871"/>
    <w:rsid w:val="00E904A7"/>
    <w:rsid w:val="00E91688"/>
    <w:rsid w:val="00E91B52"/>
    <w:rsid w:val="00E93D06"/>
    <w:rsid w:val="00E9633E"/>
    <w:rsid w:val="00E968CF"/>
    <w:rsid w:val="00EA01FF"/>
    <w:rsid w:val="00EA2BC8"/>
    <w:rsid w:val="00EA757A"/>
    <w:rsid w:val="00EB0432"/>
    <w:rsid w:val="00EB15F0"/>
    <w:rsid w:val="00EB2BA4"/>
    <w:rsid w:val="00EB3889"/>
    <w:rsid w:val="00EB56AB"/>
    <w:rsid w:val="00EB5A73"/>
    <w:rsid w:val="00EB7BD9"/>
    <w:rsid w:val="00EC022A"/>
    <w:rsid w:val="00EC161A"/>
    <w:rsid w:val="00EC47D5"/>
    <w:rsid w:val="00EC4C87"/>
    <w:rsid w:val="00EC6124"/>
    <w:rsid w:val="00EC6681"/>
    <w:rsid w:val="00EC70EA"/>
    <w:rsid w:val="00EC763F"/>
    <w:rsid w:val="00EC7AFD"/>
    <w:rsid w:val="00ED0391"/>
    <w:rsid w:val="00ED064C"/>
    <w:rsid w:val="00ED1B41"/>
    <w:rsid w:val="00ED3B18"/>
    <w:rsid w:val="00ED3BF8"/>
    <w:rsid w:val="00ED45EE"/>
    <w:rsid w:val="00ED51BD"/>
    <w:rsid w:val="00ED6183"/>
    <w:rsid w:val="00ED736A"/>
    <w:rsid w:val="00ED751A"/>
    <w:rsid w:val="00ED7ECE"/>
    <w:rsid w:val="00EE000F"/>
    <w:rsid w:val="00EE147C"/>
    <w:rsid w:val="00EE2D6E"/>
    <w:rsid w:val="00EE59AC"/>
    <w:rsid w:val="00EE62E3"/>
    <w:rsid w:val="00EE634F"/>
    <w:rsid w:val="00EE6A7D"/>
    <w:rsid w:val="00EE6C54"/>
    <w:rsid w:val="00EE79CD"/>
    <w:rsid w:val="00EF1FA3"/>
    <w:rsid w:val="00EF2171"/>
    <w:rsid w:val="00EF3AB2"/>
    <w:rsid w:val="00EF3D8A"/>
    <w:rsid w:val="00EF5735"/>
    <w:rsid w:val="00F0095D"/>
    <w:rsid w:val="00F009EF"/>
    <w:rsid w:val="00F01ECC"/>
    <w:rsid w:val="00F03B76"/>
    <w:rsid w:val="00F052F2"/>
    <w:rsid w:val="00F0570F"/>
    <w:rsid w:val="00F05756"/>
    <w:rsid w:val="00F05F5F"/>
    <w:rsid w:val="00F07073"/>
    <w:rsid w:val="00F10458"/>
    <w:rsid w:val="00F109D3"/>
    <w:rsid w:val="00F11BFF"/>
    <w:rsid w:val="00F14C05"/>
    <w:rsid w:val="00F2029A"/>
    <w:rsid w:val="00F22E29"/>
    <w:rsid w:val="00F257FE"/>
    <w:rsid w:val="00F26D54"/>
    <w:rsid w:val="00F27594"/>
    <w:rsid w:val="00F305A4"/>
    <w:rsid w:val="00F3249E"/>
    <w:rsid w:val="00F33106"/>
    <w:rsid w:val="00F35F13"/>
    <w:rsid w:val="00F402D1"/>
    <w:rsid w:val="00F4272B"/>
    <w:rsid w:val="00F42D8D"/>
    <w:rsid w:val="00F4439B"/>
    <w:rsid w:val="00F46C04"/>
    <w:rsid w:val="00F51020"/>
    <w:rsid w:val="00F51A19"/>
    <w:rsid w:val="00F530C2"/>
    <w:rsid w:val="00F536EA"/>
    <w:rsid w:val="00F54E20"/>
    <w:rsid w:val="00F5584A"/>
    <w:rsid w:val="00F559E8"/>
    <w:rsid w:val="00F55B8B"/>
    <w:rsid w:val="00F60C77"/>
    <w:rsid w:val="00F6301D"/>
    <w:rsid w:val="00F637D4"/>
    <w:rsid w:val="00F65E37"/>
    <w:rsid w:val="00F66231"/>
    <w:rsid w:val="00F67160"/>
    <w:rsid w:val="00F67336"/>
    <w:rsid w:val="00F71C02"/>
    <w:rsid w:val="00F71F9A"/>
    <w:rsid w:val="00F72840"/>
    <w:rsid w:val="00F7519C"/>
    <w:rsid w:val="00F76E9D"/>
    <w:rsid w:val="00F77929"/>
    <w:rsid w:val="00F82163"/>
    <w:rsid w:val="00F8307F"/>
    <w:rsid w:val="00F83BCA"/>
    <w:rsid w:val="00F86754"/>
    <w:rsid w:val="00F86A4D"/>
    <w:rsid w:val="00F87D38"/>
    <w:rsid w:val="00F9084F"/>
    <w:rsid w:val="00F966C6"/>
    <w:rsid w:val="00FA0C62"/>
    <w:rsid w:val="00FA3E6B"/>
    <w:rsid w:val="00FA5B6B"/>
    <w:rsid w:val="00FA635F"/>
    <w:rsid w:val="00FA6D73"/>
    <w:rsid w:val="00FA6F6A"/>
    <w:rsid w:val="00FB3A10"/>
    <w:rsid w:val="00FB64FF"/>
    <w:rsid w:val="00FB71FF"/>
    <w:rsid w:val="00FB7FED"/>
    <w:rsid w:val="00FC2B8D"/>
    <w:rsid w:val="00FC3241"/>
    <w:rsid w:val="00FC3E40"/>
    <w:rsid w:val="00FC5B9C"/>
    <w:rsid w:val="00FC5F83"/>
    <w:rsid w:val="00FC7331"/>
    <w:rsid w:val="00FC7AD9"/>
    <w:rsid w:val="00FD077F"/>
    <w:rsid w:val="00FD10A4"/>
    <w:rsid w:val="00FD230C"/>
    <w:rsid w:val="00FD2B0F"/>
    <w:rsid w:val="00FD6324"/>
    <w:rsid w:val="00FD6705"/>
    <w:rsid w:val="00FD6FC7"/>
    <w:rsid w:val="00FE0CFC"/>
    <w:rsid w:val="00FE4C90"/>
    <w:rsid w:val="00FE585E"/>
    <w:rsid w:val="00FE61E4"/>
    <w:rsid w:val="00FE6BBD"/>
    <w:rsid w:val="00FF0064"/>
    <w:rsid w:val="00FF1791"/>
    <w:rsid w:val="00FF1D5A"/>
    <w:rsid w:val="00FF2275"/>
    <w:rsid w:val="00FF2E4C"/>
    <w:rsid w:val="00FF30E8"/>
    <w:rsid w:val="00FF3240"/>
    <w:rsid w:val="00FF387C"/>
    <w:rsid w:val="00FF4D1B"/>
    <w:rsid w:val="00FF6B55"/>
    <w:rsid w:val="00FF71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3554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MY" w:eastAsia="en-MY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HTML Cite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C1B01"/>
    <w:pPr>
      <w:widowControl w:val="0"/>
      <w:suppressAutoHyphens/>
      <w:spacing w:before="60" w:after="60"/>
    </w:pPr>
    <w:rPr>
      <w:rFonts w:ascii="Arial" w:eastAsia="SimSun" w:hAnsi="Arial" w:cs="Tahoma"/>
      <w:kern w:val="1"/>
      <w:sz w:val="22"/>
      <w:szCs w:val="24"/>
      <w:lang w:val="en-US" w:eastAsia="hi-IN" w:bidi="hi-IN"/>
    </w:rPr>
  </w:style>
  <w:style w:type="paragraph" w:styleId="Heading1">
    <w:name w:val="heading 1"/>
    <w:basedOn w:val="Normal"/>
    <w:next w:val="Normal"/>
    <w:link w:val="Heading1Char"/>
    <w:qFormat/>
    <w:rsid w:val="00D80042"/>
    <w:pPr>
      <w:keepNext/>
      <w:numPr>
        <w:numId w:val="1"/>
      </w:numPr>
      <w:spacing w:before="240"/>
      <w:outlineLvl w:val="0"/>
    </w:pPr>
    <w:rPr>
      <w:b/>
      <w:sz w:val="28"/>
      <w:szCs w:val="20"/>
    </w:rPr>
  </w:style>
  <w:style w:type="paragraph" w:styleId="Heading2">
    <w:name w:val="heading 2"/>
    <w:basedOn w:val="Heading"/>
    <w:next w:val="BodyText"/>
    <w:qFormat/>
    <w:rsid w:val="00964317"/>
    <w:pPr>
      <w:numPr>
        <w:ilvl w:val="1"/>
        <w:numId w:val="1"/>
      </w:numPr>
      <w:spacing w:after="60"/>
      <w:outlineLvl w:val="1"/>
    </w:pPr>
    <w:rPr>
      <w:b/>
      <w:bCs/>
      <w:iCs/>
      <w:sz w:val="24"/>
      <w:szCs w:val="24"/>
    </w:rPr>
  </w:style>
  <w:style w:type="paragraph" w:styleId="Heading3">
    <w:name w:val="heading 3"/>
    <w:basedOn w:val="Normal"/>
    <w:next w:val="Normal"/>
    <w:link w:val="Heading3Char"/>
    <w:unhideWhenUsed/>
    <w:qFormat/>
    <w:rsid w:val="001C4603"/>
    <w:pPr>
      <w:keepNext/>
      <w:numPr>
        <w:ilvl w:val="2"/>
        <w:numId w:val="1"/>
      </w:numPr>
      <w:spacing w:before="240"/>
      <w:outlineLvl w:val="2"/>
    </w:pPr>
    <w:rPr>
      <w:rFonts w:eastAsia="MS Gothic" w:cs="Arial"/>
      <w:b/>
      <w:bCs/>
      <w:szCs w:val="22"/>
    </w:rPr>
  </w:style>
  <w:style w:type="paragraph" w:styleId="Heading4">
    <w:name w:val="heading 4"/>
    <w:basedOn w:val="Heading4TimesNewRoman"/>
    <w:next w:val="BodyText"/>
    <w:link w:val="Heading4Char"/>
    <w:qFormat/>
    <w:rsid w:val="00F5584A"/>
    <w:pPr>
      <w:numPr>
        <w:ilvl w:val="3"/>
      </w:numPr>
      <w:ind w:left="993"/>
      <w:outlineLvl w:val="3"/>
    </w:pPr>
    <w:rPr>
      <w:rFonts w:ascii="Arial" w:hAnsi="Arial" w:cs="Times New Roman"/>
      <w:sz w:val="22"/>
      <w:szCs w:val="22"/>
    </w:rPr>
  </w:style>
  <w:style w:type="paragraph" w:styleId="Heading5">
    <w:name w:val="heading 5"/>
    <w:basedOn w:val="Heading4TimesNewRoman"/>
    <w:next w:val="BodyText"/>
    <w:link w:val="Heading5Char"/>
    <w:qFormat/>
    <w:rsid w:val="00D65F54"/>
    <w:pPr>
      <w:numPr>
        <w:ilvl w:val="4"/>
      </w:numPr>
      <w:ind w:left="1134" w:hanging="992"/>
      <w:outlineLvl w:val="4"/>
    </w:pPr>
    <w:rPr>
      <w:rFonts w:ascii="Arial" w:hAnsi="Arial" w:cs="Times New Roman"/>
      <w:b w:val="0"/>
      <w:bCs w:val="0"/>
      <w:sz w:val="22"/>
      <w:szCs w:val="22"/>
    </w:rPr>
  </w:style>
  <w:style w:type="paragraph" w:styleId="Heading6">
    <w:name w:val="heading 6"/>
    <w:basedOn w:val="Normal"/>
    <w:next w:val="BodyText"/>
    <w:link w:val="Heading6Char"/>
    <w:qFormat/>
    <w:rsid w:val="00A15ED2"/>
    <w:pPr>
      <w:keepNext/>
      <w:widowControl/>
      <w:numPr>
        <w:ilvl w:val="5"/>
        <w:numId w:val="1"/>
      </w:numPr>
      <w:suppressAutoHyphens w:val="0"/>
      <w:spacing w:before="120" w:after="80"/>
      <w:outlineLvl w:val="5"/>
    </w:pPr>
    <w:rPr>
      <w:rFonts w:cs="Times New Roman"/>
      <w:b/>
      <w:i/>
      <w:kern w:val="28"/>
      <w:sz w:val="20"/>
      <w:szCs w:val="20"/>
      <w:lang w:eastAsia="en-US" w:bidi="ar-SA"/>
    </w:rPr>
  </w:style>
  <w:style w:type="paragraph" w:styleId="Heading7">
    <w:name w:val="heading 7"/>
    <w:basedOn w:val="Normal"/>
    <w:next w:val="BodyText"/>
    <w:link w:val="Heading7Char"/>
    <w:qFormat/>
    <w:rsid w:val="00A15ED2"/>
    <w:pPr>
      <w:keepNext/>
      <w:widowControl/>
      <w:numPr>
        <w:ilvl w:val="6"/>
        <w:numId w:val="1"/>
      </w:numPr>
      <w:suppressAutoHyphens w:val="0"/>
      <w:spacing w:before="80"/>
      <w:outlineLvl w:val="6"/>
    </w:pPr>
    <w:rPr>
      <w:rFonts w:cs="Times New Roman"/>
      <w:b/>
      <w:kern w:val="28"/>
      <w:sz w:val="20"/>
      <w:szCs w:val="20"/>
      <w:lang w:eastAsia="en-US" w:bidi="ar-SA"/>
    </w:rPr>
  </w:style>
  <w:style w:type="paragraph" w:styleId="Heading8">
    <w:name w:val="heading 8"/>
    <w:basedOn w:val="Normal"/>
    <w:next w:val="Normal"/>
    <w:link w:val="Heading8Char"/>
    <w:qFormat/>
    <w:rsid w:val="00A15ED2"/>
    <w:pPr>
      <w:widowControl/>
      <w:numPr>
        <w:ilvl w:val="7"/>
        <w:numId w:val="1"/>
      </w:numPr>
      <w:suppressAutoHyphens w:val="0"/>
      <w:spacing w:before="240"/>
      <w:outlineLvl w:val="7"/>
    </w:pPr>
    <w:rPr>
      <w:rFonts w:cs="Times New Roman"/>
      <w:i/>
      <w:kern w:val="0"/>
      <w:sz w:val="20"/>
      <w:szCs w:val="20"/>
      <w:lang w:eastAsia="en-US" w:bidi="ar-SA"/>
    </w:rPr>
  </w:style>
  <w:style w:type="paragraph" w:styleId="Heading9">
    <w:name w:val="heading 9"/>
    <w:basedOn w:val="Normal"/>
    <w:next w:val="Normal"/>
    <w:link w:val="Heading9Char"/>
    <w:qFormat/>
    <w:rsid w:val="00A15ED2"/>
    <w:pPr>
      <w:widowControl/>
      <w:numPr>
        <w:ilvl w:val="8"/>
        <w:numId w:val="1"/>
      </w:numPr>
      <w:suppressAutoHyphens w:val="0"/>
      <w:spacing w:before="240"/>
      <w:outlineLvl w:val="8"/>
    </w:pPr>
    <w:rPr>
      <w:rFonts w:cs="Times New Roman"/>
      <w:i/>
      <w:kern w:val="0"/>
      <w:sz w:val="18"/>
      <w:szCs w:val="20"/>
      <w:lang w:eastAsia="en-US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D80042"/>
  </w:style>
  <w:style w:type="character" w:styleId="PageNumber">
    <w:name w:val="page number"/>
    <w:basedOn w:val="DefaultParagraphFont"/>
    <w:rsid w:val="00D80042"/>
  </w:style>
  <w:style w:type="character" w:customStyle="1" w:styleId="WW8Num3z0">
    <w:name w:val="WW8Num3z0"/>
    <w:rsid w:val="00D80042"/>
    <w:rPr>
      <w:rFonts w:ascii="Symbol" w:hAnsi="Symbol"/>
    </w:rPr>
  </w:style>
  <w:style w:type="character" w:customStyle="1" w:styleId="WW8Num3z1">
    <w:name w:val="WW8Num3z1"/>
    <w:rsid w:val="00D80042"/>
    <w:rPr>
      <w:rFonts w:ascii="OpenSymbol" w:hAnsi="OpenSymbol"/>
    </w:rPr>
  </w:style>
  <w:style w:type="character" w:customStyle="1" w:styleId="NumberingSymbols">
    <w:name w:val="Numbering Symbols"/>
    <w:rsid w:val="00D80042"/>
  </w:style>
  <w:style w:type="paragraph" w:customStyle="1" w:styleId="Heading">
    <w:name w:val="Heading"/>
    <w:basedOn w:val="Normal"/>
    <w:next w:val="BodyText"/>
    <w:rsid w:val="00D80042"/>
    <w:pPr>
      <w:keepNext/>
      <w:spacing w:before="240" w:after="120"/>
    </w:pPr>
    <w:rPr>
      <w:sz w:val="28"/>
      <w:szCs w:val="28"/>
    </w:rPr>
  </w:style>
  <w:style w:type="paragraph" w:styleId="BodyText">
    <w:name w:val="Body Text"/>
    <w:basedOn w:val="Normal"/>
    <w:rsid w:val="00D80042"/>
    <w:pPr>
      <w:spacing w:before="0" w:after="120"/>
    </w:pPr>
  </w:style>
  <w:style w:type="paragraph" w:styleId="List">
    <w:name w:val="List"/>
    <w:basedOn w:val="BodyText"/>
    <w:rsid w:val="00D80042"/>
  </w:style>
  <w:style w:type="paragraph" w:styleId="Caption">
    <w:name w:val="caption"/>
    <w:basedOn w:val="Normal"/>
    <w:qFormat/>
    <w:rsid w:val="00D80042"/>
    <w:pPr>
      <w:suppressLineNumbers/>
      <w:spacing w:before="120" w:after="120"/>
    </w:pPr>
    <w:rPr>
      <w:i/>
      <w:iCs/>
      <w:sz w:val="24"/>
    </w:rPr>
  </w:style>
  <w:style w:type="paragraph" w:customStyle="1" w:styleId="Index">
    <w:name w:val="Index"/>
    <w:basedOn w:val="Normal"/>
    <w:rsid w:val="00D80042"/>
    <w:pPr>
      <w:suppressLineNumbers/>
    </w:pPr>
  </w:style>
  <w:style w:type="paragraph" w:styleId="Header">
    <w:name w:val="header"/>
    <w:basedOn w:val="Normal"/>
    <w:link w:val="HeaderChar"/>
    <w:rsid w:val="00D80042"/>
    <w:pPr>
      <w:suppressLineNumbers/>
      <w:tabs>
        <w:tab w:val="center" w:pos="4819"/>
        <w:tab w:val="right" w:pos="9638"/>
      </w:tabs>
    </w:pPr>
    <w:rPr>
      <w:rFonts w:ascii="Times New Roman" w:hAnsi="Times New Roman"/>
      <w:sz w:val="24"/>
    </w:rPr>
  </w:style>
  <w:style w:type="paragraph" w:styleId="Footer">
    <w:name w:val="footer"/>
    <w:basedOn w:val="Normal"/>
    <w:rsid w:val="00D80042"/>
    <w:pPr>
      <w:suppressLineNumbers/>
      <w:tabs>
        <w:tab w:val="center" w:pos="4819"/>
        <w:tab w:val="right" w:pos="9638"/>
      </w:tabs>
    </w:pPr>
  </w:style>
  <w:style w:type="paragraph" w:customStyle="1" w:styleId="ContentsHeading">
    <w:name w:val="Contents Heading"/>
    <w:basedOn w:val="Heading"/>
    <w:rsid w:val="00D80042"/>
    <w:pPr>
      <w:suppressLineNumbers/>
    </w:pPr>
    <w:rPr>
      <w:b/>
      <w:bCs/>
      <w:sz w:val="32"/>
      <w:szCs w:val="32"/>
    </w:rPr>
  </w:style>
  <w:style w:type="paragraph" w:styleId="FootnoteText">
    <w:name w:val="footnote text"/>
    <w:basedOn w:val="Normal"/>
    <w:link w:val="FootnoteTextChar"/>
    <w:rsid w:val="00D80042"/>
    <w:rPr>
      <w:rFonts w:ascii="Times New Roman" w:hAnsi="Times New Roman"/>
      <w:sz w:val="24"/>
    </w:rPr>
  </w:style>
  <w:style w:type="paragraph" w:styleId="PlainText">
    <w:name w:val="Plain Text"/>
    <w:basedOn w:val="Normal"/>
    <w:link w:val="PlainTextChar"/>
    <w:rsid w:val="00D80042"/>
    <w:rPr>
      <w:rFonts w:ascii="Courier New" w:hAnsi="Courier New"/>
      <w:sz w:val="20"/>
    </w:rPr>
  </w:style>
  <w:style w:type="paragraph" w:customStyle="1" w:styleId="Framecontents">
    <w:name w:val="Frame contents"/>
    <w:basedOn w:val="BodyText"/>
    <w:rsid w:val="00D80042"/>
  </w:style>
  <w:style w:type="paragraph" w:customStyle="1" w:styleId="TableContents">
    <w:name w:val="Table Contents"/>
    <w:basedOn w:val="Normal"/>
    <w:rsid w:val="00D80042"/>
    <w:pPr>
      <w:suppressLineNumbers/>
    </w:pPr>
  </w:style>
  <w:style w:type="paragraph" w:customStyle="1" w:styleId="TableHeading">
    <w:name w:val="Table Heading"/>
    <w:basedOn w:val="TableContents"/>
    <w:rsid w:val="00D80042"/>
    <w:pPr>
      <w:jc w:val="center"/>
    </w:pPr>
    <w:rPr>
      <w:b/>
      <w:bCs/>
    </w:rPr>
  </w:style>
  <w:style w:type="paragraph" w:styleId="BodyTextIndent">
    <w:name w:val="Body Text Indent"/>
    <w:basedOn w:val="Normal"/>
    <w:rsid w:val="00D80042"/>
    <w:pPr>
      <w:ind w:left="180"/>
      <w:jc w:val="both"/>
    </w:pPr>
    <w:rPr>
      <w:rFonts w:cs="Arial"/>
    </w:rPr>
  </w:style>
  <w:style w:type="paragraph" w:customStyle="1" w:styleId="Text">
    <w:name w:val="Text"/>
    <w:basedOn w:val="Normal"/>
    <w:rsid w:val="00D80042"/>
    <w:pPr>
      <w:spacing w:before="40" w:after="40"/>
      <w:ind w:left="72"/>
      <w:jc w:val="both"/>
    </w:pPr>
    <w:rPr>
      <w:rFonts w:cs="Arial"/>
      <w:szCs w:val="20"/>
    </w:rPr>
  </w:style>
  <w:style w:type="character" w:customStyle="1" w:styleId="Heading1Char">
    <w:name w:val="Heading 1 Char"/>
    <w:link w:val="Heading1"/>
    <w:rsid w:val="00C37663"/>
    <w:rPr>
      <w:rFonts w:ascii="Arial" w:eastAsia="SimSun" w:hAnsi="Arial" w:cs="Tahoma"/>
      <w:b/>
      <w:kern w:val="1"/>
      <w:sz w:val="28"/>
      <w:lang w:val="en-US" w:eastAsia="hi-IN" w:bidi="hi-IN"/>
    </w:rPr>
  </w:style>
  <w:style w:type="paragraph" w:styleId="ListParagraph">
    <w:name w:val="List Paragraph"/>
    <w:basedOn w:val="Normal"/>
    <w:uiPriority w:val="34"/>
    <w:qFormat/>
    <w:rsid w:val="002F5DAD"/>
    <w:pPr>
      <w:ind w:left="720"/>
    </w:pPr>
    <w:rPr>
      <w:rFonts w:cs="Mangal"/>
      <w:szCs w:val="21"/>
    </w:rPr>
  </w:style>
  <w:style w:type="character" w:styleId="CommentReference">
    <w:name w:val="annotation reference"/>
    <w:uiPriority w:val="99"/>
    <w:semiHidden/>
    <w:unhideWhenUsed/>
    <w:rsid w:val="00154D1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4D14"/>
    <w:pPr>
      <w:widowControl/>
      <w:suppressAutoHyphens w:val="0"/>
    </w:pPr>
    <w:rPr>
      <w:rFonts w:ascii="Times New Roman" w:eastAsia="Times New Roman" w:hAnsi="Times New Roman" w:cs="Times New Roman"/>
      <w:kern w:val="0"/>
      <w:sz w:val="20"/>
      <w:szCs w:val="20"/>
      <w:lang w:val="en-GB" w:eastAsia="en-US" w:bidi="ar-SA"/>
    </w:rPr>
  </w:style>
  <w:style w:type="character" w:customStyle="1" w:styleId="CommentTextChar">
    <w:name w:val="Comment Text Char"/>
    <w:link w:val="CommentText"/>
    <w:uiPriority w:val="99"/>
    <w:semiHidden/>
    <w:rsid w:val="00154D14"/>
    <w:rPr>
      <w:lang w:val="en-GB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4D14"/>
    <w:rPr>
      <w:rFonts w:ascii="Tahoma" w:hAnsi="Tahoma" w:cs="Mangal"/>
      <w:sz w:val="16"/>
      <w:szCs w:val="14"/>
    </w:rPr>
  </w:style>
  <w:style w:type="character" w:customStyle="1" w:styleId="BalloonTextChar">
    <w:name w:val="Balloon Text Char"/>
    <w:link w:val="BalloonText"/>
    <w:uiPriority w:val="99"/>
    <w:semiHidden/>
    <w:rsid w:val="00154D14"/>
    <w:rPr>
      <w:rFonts w:ascii="Tahoma" w:eastAsia="SimSun" w:hAnsi="Tahoma" w:cs="Mangal"/>
      <w:kern w:val="1"/>
      <w:sz w:val="16"/>
      <w:szCs w:val="14"/>
      <w:lang w:eastAsia="hi-IN" w:bidi="hi-IN"/>
    </w:rPr>
  </w:style>
  <w:style w:type="character" w:customStyle="1" w:styleId="Heading3Char">
    <w:name w:val="Heading 3 Char"/>
    <w:link w:val="Heading3"/>
    <w:rsid w:val="001C4603"/>
    <w:rPr>
      <w:rFonts w:ascii="Arial" w:eastAsia="MS Gothic" w:hAnsi="Arial" w:cs="Arial"/>
      <w:b/>
      <w:bCs/>
      <w:kern w:val="1"/>
      <w:sz w:val="22"/>
      <w:szCs w:val="22"/>
      <w:lang w:val="en-US" w:eastAsia="hi-IN" w:bidi="hi-IN"/>
    </w:rPr>
  </w:style>
  <w:style w:type="character" w:customStyle="1" w:styleId="FootnoteTextChar">
    <w:name w:val="Footnote Text Char"/>
    <w:link w:val="FootnoteText"/>
    <w:rsid w:val="00F0570F"/>
    <w:rPr>
      <w:rFonts w:eastAsia="SimSun" w:cs="Tahoma"/>
      <w:kern w:val="1"/>
      <w:sz w:val="24"/>
      <w:szCs w:val="24"/>
      <w:lang w:eastAsia="hi-IN" w:bidi="hi-IN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7F24"/>
    <w:pPr>
      <w:keepLines/>
      <w:widowControl/>
      <w:numPr>
        <w:numId w:val="0"/>
      </w:numPr>
      <w:suppressAutoHyphens w:val="0"/>
      <w:spacing w:before="480" w:after="0" w:line="276" w:lineRule="auto"/>
      <w:outlineLvl w:val="9"/>
    </w:pPr>
    <w:rPr>
      <w:rFonts w:ascii="Cambria" w:eastAsia="MS Gothic" w:hAnsi="Cambria" w:cs="Times New Roman"/>
      <w:bCs/>
      <w:color w:val="365F91"/>
      <w:kern w:val="0"/>
      <w:szCs w:val="28"/>
      <w:lang w:eastAsia="en-US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15308"/>
    <w:pPr>
      <w:tabs>
        <w:tab w:val="left" w:pos="450"/>
        <w:tab w:val="right" w:leader="dot" w:pos="9628"/>
      </w:tabs>
    </w:pPr>
    <w:rPr>
      <w:rFonts w:cs="Calibri"/>
      <w:bCs/>
      <w:kern w:val="24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015308"/>
    <w:pPr>
      <w:tabs>
        <w:tab w:val="left" w:pos="540"/>
        <w:tab w:val="left" w:pos="1440"/>
        <w:tab w:val="right" w:leader="dot" w:pos="9628"/>
      </w:tabs>
      <w:ind w:left="357"/>
    </w:pPr>
    <w:rPr>
      <w:rFonts w:cs="Calibri"/>
      <w:kern w:val="24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015308"/>
    <w:pPr>
      <w:ind w:left="482"/>
    </w:pPr>
    <w:rPr>
      <w:rFonts w:cs="Calibri"/>
      <w:iCs/>
      <w:kern w:val="24"/>
      <w:szCs w:val="20"/>
    </w:rPr>
  </w:style>
  <w:style w:type="character" w:styleId="Hyperlink">
    <w:name w:val="Hyperlink"/>
    <w:uiPriority w:val="99"/>
    <w:unhideWhenUsed/>
    <w:rsid w:val="00907F24"/>
    <w:rPr>
      <w:color w:val="0000FF"/>
      <w:u w:val="single"/>
    </w:rPr>
  </w:style>
  <w:style w:type="character" w:customStyle="1" w:styleId="Heading4Char">
    <w:name w:val="Heading 4 Char"/>
    <w:link w:val="Heading4"/>
    <w:rsid w:val="00F5584A"/>
    <w:rPr>
      <w:rFonts w:ascii="Arial" w:hAnsi="Arial"/>
      <w:b/>
      <w:bCs/>
      <w:i/>
      <w:iCs/>
      <w:sz w:val="22"/>
      <w:szCs w:val="22"/>
      <w:lang w:val="en-US" w:eastAsia="en-US"/>
    </w:rPr>
  </w:style>
  <w:style w:type="character" w:customStyle="1" w:styleId="Heading5Char">
    <w:name w:val="Heading 5 Char"/>
    <w:link w:val="Heading5"/>
    <w:rsid w:val="00D65F54"/>
    <w:rPr>
      <w:rFonts w:ascii="Arial" w:hAnsi="Arial"/>
      <w:i/>
      <w:iCs/>
      <w:sz w:val="22"/>
      <w:szCs w:val="22"/>
      <w:lang w:val="en-US" w:eastAsia="en-US"/>
    </w:rPr>
  </w:style>
  <w:style w:type="character" w:customStyle="1" w:styleId="Heading6Char">
    <w:name w:val="Heading 6 Char"/>
    <w:link w:val="Heading6"/>
    <w:rsid w:val="00A15ED2"/>
    <w:rPr>
      <w:rFonts w:ascii="Arial" w:eastAsia="SimSun" w:hAnsi="Arial"/>
      <w:b/>
      <w:i/>
      <w:kern w:val="28"/>
      <w:lang w:val="en-US" w:eastAsia="en-US"/>
    </w:rPr>
  </w:style>
  <w:style w:type="character" w:customStyle="1" w:styleId="Heading7Char">
    <w:name w:val="Heading 7 Char"/>
    <w:link w:val="Heading7"/>
    <w:rsid w:val="00A15ED2"/>
    <w:rPr>
      <w:rFonts w:ascii="Arial" w:eastAsia="SimSun" w:hAnsi="Arial"/>
      <w:b/>
      <w:kern w:val="28"/>
      <w:lang w:val="en-US" w:eastAsia="en-US"/>
    </w:rPr>
  </w:style>
  <w:style w:type="character" w:customStyle="1" w:styleId="Heading8Char">
    <w:name w:val="Heading 8 Char"/>
    <w:link w:val="Heading8"/>
    <w:rsid w:val="00A15ED2"/>
    <w:rPr>
      <w:rFonts w:ascii="Arial" w:eastAsia="SimSun" w:hAnsi="Arial"/>
      <w:i/>
      <w:lang w:val="en-US" w:eastAsia="en-US"/>
    </w:rPr>
  </w:style>
  <w:style w:type="character" w:customStyle="1" w:styleId="Heading9Char">
    <w:name w:val="Heading 9 Char"/>
    <w:link w:val="Heading9"/>
    <w:rsid w:val="00A15ED2"/>
    <w:rPr>
      <w:rFonts w:ascii="Arial" w:eastAsia="SimSun" w:hAnsi="Arial"/>
      <w:i/>
      <w:sz w:val="18"/>
      <w:lang w:val="en-US" w:eastAsia="en-US"/>
    </w:rPr>
  </w:style>
  <w:style w:type="paragraph" w:styleId="NormalWeb">
    <w:name w:val="Normal (Web)"/>
    <w:basedOn w:val="Normal"/>
    <w:uiPriority w:val="99"/>
    <w:semiHidden/>
    <w:rsid w:val="00A15ED2"/>
    <w:pPr>
      <w:widowControl/>
      <w:suppressAutoHyphens w:val="0"/>
      <w:spacing w:before="100" w:beforeAutospacing="1" w:after="100" w:afterAutospacing="1"/>
    </w:pPr>
    <w:rPr>
      <w:rFonts w:cs="Times New Roman"/>
      <w:kern w:val="0"/>
      <w:lang w:eastAsia="zh-CN" w:bidi="ar-SA"/>
    </w:rPr>
  </w:style>
  <w:style w:type="character" w:styleId="HTMLCite">
    <w:name w:val="HTML Cite"/>
    <w:semiHidden/>
    <w:rsid w:val="00A15ED2"/>
    <w:rPr>
      <w:i/>
      <w:iCs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D72094"/>
    <w:pPr>
      <w:spacing w:after="120"/>
    </w:pPr>
    <w:rPr>
      <w:rFonts w:ascii="Times New Roman" w:hAnsi="Times New Roman" w:cs="Mangal"/>
      <w:sz w:val="16"/>
      <w:szCs w:val="14"/>
    </w:rPr>
  </w:style>
  <w:style w:type="character" w:customStyle="1" w:styleId="BodyText3Char">
    <w:name w:val="Body Text 3 Char"/>
    <w:link w:val="BodyText3"/>
    <w:uiPriority w:val="99"/>
    <w:semiHidden/>
    <w:rsid w:val="00D72094"/>
    <w:rPr>
      <w:rFonts w:eastAsia="SimSun" w:cs="Mangal"/>
      <w:kern w:val="1"/>
      <w:sz w:val="16"/>
      <w:szCs w:val="14"/>
      <w:lang w:val="en-US" w:eastAsia="hi-IN" w:bidi="hi-IN"/>
    </w:rPr>
  </w:style>
  <w:style w:type="paragraph" w:customStyle="1" w:styleId="Heading4TimesNewRoman">
    <w:name w:val="Heading 4 + Times New Roman"/>
    <w:aliases w:val="12 pt,Italic + Not Bold,Not Italic"/>
    <w:basedOn w:val="Heading3"/>
    <w:rsid w:val="00D72094"/>
    <w:pPr>
      <w:widowControl/>
      <w:tabs>
        <w:tab w:val="num" w:pos="1080"/>
      </w:tabs>
      <w:suppressAutoHyphens w:val="0"/>
      <w:ind w:left="1080" w:hanging="1080"/>
    </w:pPr>
    <w:rPr>
      <w:rFonts w:ascii="Times New Roman" w:eastAsia="Times New Roman" w:hAnsi="Times New Roman" w:cs="Tahoma"/>
      <w:i/>
      <w:iCs/>
      <w:kern w:val="0"/>
      <w:sz w:val="24"/>
      <w:szCs w:val="24"/>
      <w:lang w:eastAsia="en-US" w:bidi="ar-SA"/>
    </w:rPr>
  </w:style>
  <w:style w:type="character" w:customStyle="1" w:styleId="HeaderChar">
    <w:name w:val="Header Char"/>
    <w:link w:val="Header"/>
    <w:rsid w:val="00D72094"/>
    <w:rPr>
      <w:rFonts w:eastAsia="SimSun" w:cs="Tahoma"/>
      <w:kern w:val="1"/>
      <w:sz w:val="24"/>
      <w:szCs w:val="24"/>
      <w:lang w:val="en-US" w:eastAsia="hi-IN" w:bidi="hi-IN"/>
    </w:rPr>
  </w:style>
  <w:style w:type="paragraph" w:styleId="TOC4">
    <w:name w:val="toc 4"/>
    <w:basedOn w:val="Normal"/>
    <w:next w:val="Normal"/>
    <w:autoRedefine/>
    <w:uiPriority w:val="39"/>
    <w:unhideWhenUsed/>
    <w:rsid w:val="00137270"/>
    <w:pPr>
      <w:ind w:left="72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137270"/>
    <w:pPr>
      <w:ind w:left="96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137270"/>
    <w:pPr>
      <w:ind w:left="12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137270"/>
    <w:pPr>
      <w:ind w:left="144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137270"/>
    <w:pPr>
      <w:ind w:left="168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137270"/>
    <w:pPr>
      <w:ind w:left="1920"/>
    </w:pPr>
    <w:rPr>
      <w:rFonts w:ascii="Calibri" w:hAnsi="Calibri" w:cs="Calibri"/>
      <w:sz w:val="18"/>
      <w:szCs w:val="18"/>
    </w:rPr>
  </w:style>
  <w:style w:type="table" w:styleId="TableGrid">
    <w:name w:val="Table Grid"/>
    <w:basedOn w:val="TableNormal"/>
    <w:uiPriority w:val="59"/>
    <w:rsid w:val="00043F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ainTextChar">
    <w:name w:val="Plain Text Char"/>
    <w:link w:val="PlainText"/>
    <w:rsid w:val="006221F4"/>
    <w:rPr>
      <w:rFonts w:ascii="Courier New" w:eastAsia="SimSun" w:hAnsi="Courier New" w:cs="Tahoma"/>
      <w:kern w:val="1"/>
      <w:szCs w:val="24"/>
      <w:lang w:eastAsia="hi-IN" w:bidi="hi-IN"/>
    </w:rPr>
  </w:style>
  <w:style w:type="paragraph" w:customStyle="1" w:styleId="BodyText-Tahoma">
    <w:name w:val="Body Text - Tahoma"/>
    <w:basedOn w:val="BodyText"/>
    <w:rsid w:val="00440D11"/>
    <w:pPr>
      <w:widowControl/>
      <w:suppressAutoHyphens w:val="0"/>
      <w:spacing w:after="0"/>
      <w:jc w:val="both"/>
    </w:pPr>
    <w:rPr>
      <w:rFonts w:ascii="Tahoma" w:eastAsia="Times New Roman" w:hAnsi="Tahoma"/>
      <w:kern w:val="0"/>
      <w:sz w:val="20"/>
      <w:szCs w:val="20"/>
      <w:lang w:eastAsia="en-US" w:bidi="ar-SA"/>
    </w:rPr>
  </w:style>
  <w:style w:type="paragraph" w:styleId="NoSpacing">
    <w:name w:val="No Spacing"/>
    <w:uiPriority w:val="1"/>
    <w:qFormat/>
    <w:rsid w:val="00E65C21"/>
    <w:pPr>
      <w:widowControl w:val="0"/>
      <w:suppressAutoHyphens/>
    </w:pPr>
    <w:rPr>
      <w:rFonts w:ascii="Arial" w:eastAsia="SimSun" w:hAnsi="Arial" w:cs="Mangal"/>
      <w:kern w:val="1"/>
      <w:sz w:val="22"/>
      <w:szCs w:val="24"/>
      <w:lang w:val="en-US" w:eastAsia="hi-IN" w:bidi="hi-IN"/>
    </w:rPr>
  </w:style>
  <w:style w:type="paragraph" w:customStyle="1" w:styleId="Body-TableText">
    <w:name w:val="Body - Table Text"/>
    <w:basedOn w:val="BodyText-Tahoma"/>
    <w:rsid w:val="00015308"/>
    <w:pPr>
      <w:numPr>
        <w:numId w:val="2"/>
      </w:numPr>
      <w:spacing w:before="40" w:after="40"/>
    </w:pPr>
  </w:style>
  <w:style w:type="character" w:customStyle="1" w:styleId="st">
    <w:name w:val="st"/>
    <w:basedOn w:val="DefaultParagraphFont"/>
    <w:rsid w:val="00173132"/>
  </w:style>
  <w:style w:type="character" w:styleId="FollowedHyperlink">
    <w:name w:val="FollowedHyperlink"/>
    <w:basedOn w:val="DefaultParagraphFont"/>
    <w:uiPriority w:val="99"/>
    <w:semiHidden/>
    <w:unhideWhenUsed/>
    <w:rsid w:val="00205346"/>
    <w:rPr>
      <w:color w:val="800080" w:themeColor="followedHyperlink"/>
      <w:u w:val="single"/>
    </w:rPr>
  </w:style>
  <w:style w:type="table" w:styleId="LightShading-Accent5">
    <w:name w:val="Light Shading Accent 5"/>
    <w:basedOn w:val="TableNormal"/>
    <w:uiPriority w:val="60"/>
    <w:rsid w:val="00DF0ABA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">
    <w:name w:val="Medium List 2"/>
    <w:basedOn w:val="TableNormal"/>
    <w:uiPriority w:val="66"/>
    <w:rsid w:val="00DF0ABA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Grid">
    <w:name w:val="Light Grid"/>
    <w:basedOn w:val="TableNormal"/>
    <w:uiPriority w:val="62"/>
    <w:rsid w:val="00D608B2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Strong">
    <w:name w:val="Strong"/>
    <w:uiPriority w:val="22"/>
    <w:qFormat/>
    <w:rsid w:val="00A45276"/>
    <w:rPr>
      <w:b/>
      <w:bCs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9378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4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39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44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789085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089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25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7361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682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52507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79916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526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72854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42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3443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4438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1800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61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2939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078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796158-D158-4D42-A0BB-75E5569A81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6</Pages>
  <Words>662</Words>
  <Characters>3776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MG</Company>
  <LinksUpToDate>false</LinksUpToDate>
  <CharactersWithSpaces>44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xine</dc:creator>
  <cp:lastModifiedBy>fayiza rahman</cp:lastModifiedBy>
  <cp:revision>5</cp:revision>
  <cp:lastPrinted>2012-03-29T06:02:00Z</cp:lastPrinted>
  <dcterms:created xsi:type="dcterms:W3CDTF">2017-03-16T01:42:00Z</dcterms:created>
  <dcterms:modified xsi:type="dcterms:W3CDTF">2017-03-16T07:20:00Z</dcterms:modified>
</cp:coreProperties>
</file>